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0">
  <p:sldMasterIdLst>
    <p:sldMasterId id="2147483648" r:id="rId1"/>
  </p:sldMasterIdLst>
  <p:sldIdLst>
    <p:sldId id="257" r:id="rId2"/>
    <p:sldId id="258" r:id="rId3"/>
    <p:sldId id="268" r:id="rId4"/>
    <p:sldId id="277" r:id="rId5"/>
    <p:sldId id="269" r:id="rId6"/>
    <p:sldId id="256" r:id="rId7"/>
    <p:sldId id="266" r:id="rId8"/>
    <p:sldId id="278" r:id="rId9"/>
    <p:sldId id="279" r:id="rId10"/>
    <p:sldId id="308" r:id="rId11"/>
    <p:sldId id="309" r:id="rId12"/>
    <p:sldId id="310" r:id="rId13"/>
    <p:sldId id="282" r:id="rId14"/>
    <p:sldId id="313" r:id="rId15"/>
    <p:sldId id="273" r:id="rId16"/>
    <p:sldId id="318" r:id="rId17"/>
    <p:sldId id="287" r:id="rId18"/>
    <p:sldId id="261" r:id="rId19"/>
    <p:sldId id="319" r:id="rId20"/>
    <p:sldId id="317" r:id="rId21"/>
    <p:sldId id="288" r:id="rId22"/>
    <p:sldId id="274" r:id="rId23"/>
    <p:sldId id="262" r:id="rId24"/>
    <p:sldId id="272" r:id="rId25"/>
    <p:sldId id="320" r:id="rId26"/>
    <p:sldId id="325" r:id="rId27"/>
    <p:sldId id="326" r:id="rId28"/>
    <p:sldId id="327" r:id="rId29"/>
    <p:sldId id="328" r:id="rId30"/>
    <p:sldId id="329" r:id="rId31"/>
    <p:sldId id="332" r:id="rId32"/>
    <p:sldId id="333" r:id="rId33"/>
    <p:sldId id="331" r:id="rId34"/>
    <p:sldId id="335" r:id="rId35"/>
    <p:sldId id="336" r:id="rId36"/>
    <p:sldId id="337" r:id="rId37"/>
    <p:sldId id="338" r:id="rId38"/>
    <p:sldId id="339" r:id="rId39"/>
    <p:sldId id="334" r:id="rId40"/>
    <p:sldId id="340" r:id="rId41"/>
    <p:sldId id="345" r:id="rId42"/>
    <p:sldId id="341" r:id="rId43"/>
    <p:sldId id="344" r:id="rId44"/>
    <p:sldId id="346" r:id="rId45"/>
    <p:sldId id="347" r:id="rId46"/>
    <p:sldId id="348" r:id="rId47"/>
    <p:sldId id="349" r:id="rId48"/>
    <p:sldId id="351" r:id="rId49"/>
    <p:sldId id="350" r:id="rId50"/>
    <p:sldId id="352" r:id="rId51"/>
    <p:sldId id="353" r:id="rId52"/>
    <p:sldId id="275" r:id="rId53"/>
    <p:sldId id="264" r:id="rId54"/>
    <p:sldId id="276" r:id="rId55"/>
    <p:sldId id="265" r:id="rId56"/>
    <p:sldId id="263" r:id="rId57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6" d="100"/>
          <a:sy n="56" d="100"/>
        </p:scale>
        <p:origin x="42" y="4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ata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ata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ata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ata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diagrams/_rels/data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rawing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rawing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rawing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rawing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7.png"/><Relationship Id="rId5" Type="http://schemas.openxmlformats.org/officeDocument/2006/relationships/image" Target="../media/image18.png"/><Relationship Id="rId4" Type="http://schemas.openxmlformats.org/officeDocument/2006/relationships/image" Target="../media/image14.pn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diagrams/_rels/drawing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9EE541E-853C-4A0E-A481-28A953EDEF2A}" type="doc">
      <dgm:prSet loTypeId="urn:microsoft.com/office/officeart/2005/8/layout/vList3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F432780C-C77D-48ED-AE1D-59AAB2AFAC5E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9F197681-29E1-4E80-A9C0-7947359D5497}" type="parTrans" cxnId="{3BD4DF2F-60CE-48B7-ADEA-C318E8AFFADB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3B28587-1FCA-4445-BA0A-0F91C2D162A4}" type="sibTrans" cxnId="{3BD4DF2F-60CE-48B7-ADEA-C318E8AFFADB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860C787-A0D2-483E-8C51-BF11D22A8A8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BD2D2936-C9BA-46A9-A021-E64EB4AE4DA2}" type="parTrans" cxnId="{94D1CC06-E753-4807-93D1-E5A37ED3B33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AD44F9ED-0B8E-4175-9C83-32E2FFA0E44F}" type="sibTrans" cxnId="{94D1CC06-E753-4807-93D1-E5A37ED3B33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35B3A045-FBFC-47E5-9288-2EED2E151F64}">
      <dgm:prSet phldrT="[Texto]" custT="1"/>
      <dgm:spPr/>
      <dgm:t>
        <a:bodyPr/>
        <a:lstStyle/>
        <a:p>
          <a:pPr algn="ctr"/>
          <a:r>
            <a:rPr lang="es-ES" sz="2000" b="1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1A39F99E-997D-408A-AF3F-C13F19D45FEE}" type="parTrans" cxnId="{67CC1D1A-98D8-43AC-8C0A-16CF25EC03FD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66BCF70B-6030-4125-8F5B-4309C2712082}" type="sibTrans" cxnId="{67CC1D1A-98D8-43AC-8C0A-16CF25EC03FD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121E41A4-5ADD-4275-B493-FAEFE3AACC4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56CD1726-AC8E-47A7-ACCC-E385B9B4B905}" type="parTrans" cxnId="{A0579F85-CFD1-4C24-8504-45E999F2585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EDDDE89-07C8-49BF-8981-2017F6D8005A}" type="sibTrans" cxnId="{A0579F85-CFD1-4C24-8504-45E999F2585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938F4D5-CAEF-4843-97FE-EE9AA41ADB85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90622D38-C814-40FE-8451-0BE460257979}" type="par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36FA9B21-4443-442F-B17B-E281D071D854}" type="sib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439C5CCF-BD17-40A0-990F-C22CD6273AD8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2C1947A7-0ECA-4DE1-B63D-A7EB661A7D68}" type="par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80073CF6-5E4D-41D9-B769-C712C6B207AE}" type="sib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9E00656E-DC1B-4363-9341-551610DBBC22}" type="pres">
      <dgm:prSet presAssocID="{29EE541E-853C-4A0E-A481-28A953EDEF2A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E9D9653-615E-4D1D-B5B9-4F39C4134409}" type="pres">
      <dgm:prSet presAssocID="{0938F4D5-CAEF-4843-97FE-EE9AA41ADB85}" presName="composite" presStyleCnt="0"/>
      <dgm:spPr/>
    </dgm:pt>
    <dgm:pt modelId="{63CAA516-70E3-44FC-B2F7-0DECEB0ABDF8}" type="pres">
      <dgm:prSet presAssocID="{0938F4D5-CAEF-4843-97FE-EE9AA41ADB85}" presName="imgShp" presStyleLbl="fgImgPlace1" presStyleIdx="0" presStyleCnt="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BB3A6534-EBA9-409A-A30B-B9B3151C3DEA}" type="pres">
      <dgm:prSet presAssocID="{0938F4D5-CAEF-4843-97FE-EE9AA41ADB85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D823C37-167F-4926-87B6-E2C7C9176A1E}" type="pres">
      <dgm:prSet presAssocID="{36FA9B21-4443-442F-B17B-E281D071D854}" presName="spacing" presStyleCnt="0"/>
      <dgm:spPr/>
    </dgm:pt>
    <dgm:pt modelId="{4529ADED-961F-49AE-97CB-1940E4FE72D2}" type="pres">
      <dgm:prSet presAssocID="{F432780C-C77D-48ED-AE1D-59AAB2AFAC5E}" presName="composite" presStyleCnt="0"/>
      <dgm:spPr/>
    </dgm:pt>
    <dgm:pt modelId="{3B13EEAE-9A8D-4417-9BFB-98843D7E1309}" type="pres">
      <dgm:prSet presAssocID="{F432780C-C77D-48ED-AE1D-59AAB2AFAC5E}" presName="imgShp" presStyleLbl="fgImgPlac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9AFF475-7318-4C44-A98A-9F8E6B56EA85}" type="pres">
      <dgm:prSet presAssocID="{F432780C-C77D-48ED-AE1D-59AAB2AFAC5E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CC1864-DEC2-46F0-A8E5-662FFEEA260D}" type="pres">
      <dgm:prSet presAssocID="{53B28587-1FCA-4445-BA0A-0F91C2D162A4}" presName="spacing" presStyleCnt="0"/>
      <dgm:spPr/>
    </dgm:pt>
    <dgm:pt modelId="{8A0CE933-1323-45D3-A7AB-38404D139511}" type="pres">
      <dgm:prSet presAssocID="{0860C787-A0D2-483E-8C51-BF11D22A8A86}" presName="composite" presStyleCnt="0"/>
      <dgm:spPr/>
    </dgm:pt>
    <dgm:pt modelId="{F11953F3-AEF2-432A-80DF-962F2D682F66}" type="pres">
      <dgm:prSet presAssocID="{0860C787-A0D2-483E-8C51-BF11D22A8A86}" presName="imgShp" presStyleLbl="fgImgPlace1" presStyleIdx="2" presStyleCnt="6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</dgm:spPr>
      <dgm:t>
        <a:bodyPr/>
        <a:lstStyle/>
        <a:p>
          <a:endParaRPr lang="es-EC"/>
        </a:p>
      </dgm:t>
    </dgm:pt>
    <dgm:pt modelId="{84626347-9782-4581-A4DB-8A61E60E8245}" type="pres">
      <dgm:prSet presAssocID="{0860C787-A0D2-483E-8C51-BF11D22A8A86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B3702B-A952-4223-8E44-2BBD312F5D0E}" type="pres">
      <dgm:prSet presAssocID="{AD44F9ED-0B8E-4175-9C83-32E2FFA0E44F}" presName="spacing" presStyleCnt="0"/>
      <dgm:spPr/>
    </dgm:pt>
    <dgm:pt modelId="{1E6CE834-FB88-42EE-AF6A-B0A35B5734A7}" type="pres">
      <dgm:prSet presAssocID="{35B3A045-FBFC-47E5-9288-2EED2E151F64}" presName="composite" presStyleCnt="0"/>
      <dgm:spPr/>
    </dgm:pt>
    <dgm:pt modelId="{3B5EDA89-7932-44CD-BC13-C8EFAF1DC9E4}" type="pres">
      <dgm:prSet presAssocID="{35B3A045-FBFC-47E5-9288-2EED2E151F64}" presName="imgShp" presStyleLbl="fgImgPlace1" presStyleIdx="3" presStyleCnt="6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  <dgm:t>
        <a:bodyPr/>
        <a:lstStyle/>
        <a:p>
          <a:endParaRPr lang="es-EC"/>
        </a:p>
      </dgm:t>
    </dgm:pt>
    <dgm:pt modelId="{8841011D-B4AB-41AB-B930-027B6A12FEF5}" type="pres">
      <dgm:prSet presAssocID="{35B3A045-FBFC-47E5-9288-2EED2E151F64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780F82-8E53-4475-816F-84A07EF2747D}" type="pres">
      <dgm:prSet presAssocID="{66BCF70B-6030-4125-8F5B-4309C2712082}" presName="spacing" presStyleCnt="0"/>
      <dgm:spPr/>
    </dgm:pt>
    <dgm:pt modelId="{0B820155-43DF-461C-9C8E-D91130FBF139}" type="pres">
      <dgm:prSet presAssocID="{121E41A4-5ADD-4275-B493-FAEFE3AACC46}" presName="composite" presStyleCnt="0"/>
      <dgm:spPr/>
    </dgm:pt>
    <dgm:pt modelId="{802AD0D0-53FD-492F-BA69-9231FA93FFE6}" type="pres">
      <dgm:prSet presAssocID="{121E41A4-5ADD-4275-B493-FAEFE3AACC46}" presName="imgShp" presStyleLbl="fgImgPlace1" presStyleIdx="4" presStyleCnt="6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E9DED4A-88F3-4F34-B915-D5D2EA801542}" type="pres">
      <dgm:prSet presAssocID="{121E41A4-5ADD-4275-B493-FAEFE3AACC46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EE6170-AA67-4BE6-BD8A-5DEE29D81DB1}" type="pres">
      <dgm:prSet presAssocID="{5EDDDE89-07C8-49BF-8981-2017F6D8005A}" presName="spacing" presStyleCnt="0"/>
      <dgm:spPr/>
    </dgm:pt>
    <dgm:pt modelId="{5CC1E560-C8C6-48DF-B0A3-F68AFDE66CFB}" type="pres">
      <dgm:prSet presAssocID="{439C5CCF-BD17-40A0-990F-C22CD6273AD8}" presName="composite" presStyleCnt="0"/>
      <dgm:spPr/>
    </dgm:pt>
    <dgm:pt modelId="{2D6D7AE2-361F-4CC2-8D4B-9B4CBC90AA78}" type="pres">
      <dgm:prSet presAssocID="{439C5CCF-BD17-40A0-990F-C22CD6273AD8}" presName="imgShp" presStyleLbl="fgImgPlace1" presStyleIdx="5" presStyleCnt="6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  <dgm:t>
        <a:bodyPr/>
        <a:lstStyle/>
        <a:p>
          <a:endParaRPr lang="es-EC"/>
        </a:p>
      </dgm:t>
    </dgm:pt>
    <dgm:pt modelId="{CB1191FA-6736-4658-ADC3-9E2325959356}" type="pres">
      <dgm:prSet presAssocID="{439C5CCF-BD17-40A0-990F-C22CD6273AD8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0579F85-CFD1-4C24-8504-45E999F25855}" srcId="{29EE541E-853C-4A0E-A481-28A953EDEF2A}" destId="{121E41A4-5ADD-4275-B493-FAEFE3AACC46}" srcOrd="4" destOrd="0" parTransId="{56CD1726-AC8E-47A7-ACCC-E385B9B4B905}" sibTransId="{5EDDDE89-07C8-49BF-8981-2017F6D8005A}"/>
    <dgm:cxn modelId="{67CC1D1A-98D8-43AC-8C0A-16CF25EC03FD}" srcId="{29EE541E-853C-4A0E-A481-28A953EDEF2A}" destId="{35B3A045-FBFC-47E5-9288-2EED2E151F64}" srcOrd="3" destOrd="0" parTransId="{1A39F99E-997D-408A-AF3F-C13F19D45FEE}" sibTransId="{66BCF70B-6030-4125-8F5B-4309C2712082}"/>
    <dgm:cxn modelId="{BD6EC007-898F-4F6E-AE52-4A5662DC7599}" srcId="{29EE541E-853C-4A0E-A481-28A953EDEF2A}" destId="{0938F4D5-CAEF-4843-97FE-EE9AA41ADB85}" srcOrd="0" destOrd="0" parTransId="{90622D38-C814-40FE-8451-0BE460257979}" sibTransId="{36FA9B21-4443-442F-B17B-E281D071D854}"/>
    <dgm:cxn modelId="{3D1427F1-CCA8-4C22-A7A4-1268CB58F136}" type="presOf" srcId="{0860C787-A0D2-483E-8C51-BF11D22A8A86}" destId="{84626347-9782-4581-A4DB-8A61E60E8245}" srcOrd="0" destOrd="0" presId="urn:microsoft.com/office/officeart/2005/8/layout/vList3"/>
    <dgm:cxn modelId="{74A7DC9D-DD82-4523-BD04-BCF4E69EE605}" type="presOf" srcId="{F432780C-C77D-48ED-AE1D-59AAB2AFAC5E}" destId="{E9AFF475-7318-4C44-A98A-9F8E6B56EA85}" srcOrd="0" destOrd="0" presId="urn:microsoft.com/office/officeart/2005/8/layout/vList3"/>
    <dgm:cxn modelId="{3BD4DF2F-60CE-48B7-ADEA-C318E8AFFADB}" srcId="{29EE541E-853C-4A0E-A481-28A953EDEF2A}" destId="{F432780C-C77D-48ED-AE1D-59AAB2AFAC5E}" srcOrd="1" destOrd="0" parTransId="{9F197681-29E1-4E80-A9C0-7947359D5497}" sibTransId="{53B28587-1FCA-4445-BA0A-0F91C2D162A4}"/>
    <dgm:cxn modelId="{94D1CC06-E753-4807-93D1-E5A37ED3B335}" srcId="{29EE541E-853C-4A0E-A481-28A953EDEF2A}" destId="{0860C787-A0D2-483E-8C51-BF11D22A8A86}" srcOrd="2" destOrd="0" parTransId="{BD2D2936-C9BA-46A9-A021-E64EB4AE4DA2}" sibTransId="{AD44F9ED-0B8E-4175-9C83-32E2FFA0E44F}"/>
    <dgm:cxn modelId="{8ADDC8AC-49C2-41B2-92DC-22844E2DBB7C}" type="presOf" srcId="{35B3A045-FBFC-47E5-9288-2EED2E151F64}" destId="{8841011D-B4AB-41AB-B930-027B6A12FEF5}" srcOrd="0" destOrd="0" presId="urn:microsoft.com/office/officeart/2005/8/layout/vList3"/>
    <dgm:cxn modelId="{7249A7F9-9BC3-41AA-9082-9904B90A99DD}" type="presOf" srcId="{0938F4D5-CAEF-4843-97FE-EE9AA41ADB85}" destId="{BB3A6534-EBA9-409A-A30B-B9B3151C3DEA}" srcOrd="0" destOrd="0" presId="urn:microsoft.com/office/officeart/2005/8/layout/vList3"/>
    <dgm:cxn modelId="{A63C7EAA-CA5B-404D-B929-50C4BBDA1DAC}" type="presOf" srcId="{121E41A4-5ADD-4275-B493-FAEFE3AACC46}" destId="{AE9DED4A-88F3-4F34-B915-D5D2EA801542}" srcOrd="0" destOrd="0" presId="urn:microsoft.com/office/officeart/2005/8/layout/vList3"/>
    <dgm:cxn modelId="{C8ECD9E1-7FE8-4E56-84A7-9DC73CE63CDF}" srcId="{29EE541E-853C-4A0E-A481-28A953EDEF2A}" destId="{439C5CCF-BD17-40A0-990F-C22CD6273AD8}" srcOrd="5" destOrd="0" parTransId="{2C1947A7-0ECA-4DE1-B63D-A7EB661A7D68}" sibTransId="{80073CF6-5E4D-41D9-B769-C712C6B207AE}"/>
    <dgm:cxn modelId="{B7B65CB9-22D3-4990-82DC-AF63D4DA08FB}" type="presOf" srcId="{439C5CCF-BD17-40A0-990F-C22CD6273AD8}" destId="{CB1191FA-6736-4658-ADC3-9E2325959356}" srcOrd="0" destOrd="0" presId="urn:microsoft.com/office/officeart/2005/8/layout/vList3"/>
    <dgm:cxn modelId="{0194CD27-1737-4426-AC2C-D5F3E10308D4}" type="presOf" srcId="{29EE541E-853C-4A0E-A481-28A953EDEF2A}" destId="{9E00656E-DC1B-4363-9341-551610DBBC22}" srcOrd="0" destOrd="0" presId="urn:microsoft.com/office/officeart/2005/8/layout/vList3"/>
    <dgm:cxn modelId="{E3F2C1C8-C066-4367-8FB6-AD91B75FE1CD}" type="presParOf" srcId="{9E00656E-DC1B-4363-9341-551610DBBC22}" destId="{6E9D9653-615E-4D1D-B5B9-4F39C4134409}" srcOrd="0" destOrd="0" presId="urn:microsoft.com/office/officeart/2005/8/layout/vList3"/>
    <dgm:cxn modelId="{3095F9D7-4896-486C-9DFD-A10577381914}" type="presParOf" srcId="{6E9D9653-615E-4D1D-B5B9-4F39C4134409}" destId="{63CAA516-70E3-44FC-B2F7-0DECEB0ABDF8}" srcOrd="0" destOrd="0" presId="urn:microsoft.com/office/officeart/2005/8/layout/vList3"/>
    <dgm:cxn modelId="{FFDB71A9-5044-428F-A65C-2F0BD4438A2F}" type="presParOf" srcId="{6E9D9653-615E-4D1D-B5B9-4F39C4134409}" destId="{BB3A6534-EBA9-409A-A30B-B9B3151C3DEA}" srcOrd="1" destOrd="0" presId="urn:microsoft.com/office/officeart/2005/8/layout/vList3"/>
    <dgm:cxn modelId="{AB2563C3-842F-4565-AB8C-E16A70E44D98}" type="presParOf" srcId="{9E00656E-DC1B-4363-9341-551610DBBC22}" destId="{CD823C37-167F-4926-87B6-E2C7C9176A1E}" srcOrd="1" destOrd="0" presId="urn:microsoft.com/office/officeart/2005/8/layout/vList3"/>
    <dgm:cxn modelId="{4B5558E5-2EF8-4A94-A4AE-F7C0B29100E7}" type="presParOf" srcId="{9E00656E-DC1B-4363-9341-551610DBBC22}" destId="{4529ADED-961F-49AE-97CB-1940E4FE72D2}" srcOrd="2" destOrd="0" presId="urn:microsoft.com/office/officeart/2005/8/layout/vList3"/>
    <dgm:cxn modelId="{C69BF46F-E36C-4A42-9894-52D0BD6850CB}" type="presParOf" srcId="{4529ADED-961F-49AE-97CB-1940E4FE72D2}" destId="{3B13EEAE-9A8D-4417-9BFB-98843D7E1309}" srcOrd="0" destOrd="0" presId="urn:microsoft.com/office/officeart/2005/8/layout/vList3"/>
    <dgm:cxn modelId="{DFB29904-C582-4183-B8AD-6D595B51B43E}" type="presParOf" srcId="{4529ADED-961F-49AE-97CB-1940E4FE72D2}" destId="{E9AFF475-7318-4C44-A98A-9F8E6B56EA85}" srcOrd="1" destOrd="0" presId="urn:microsoft.com/office/officeart/2005/8/layout/vList3"/>
    <dgm:cxn modelId="{D07C0688-5AE3-4094-A70B-27E10680E1AD}" type="presParOf" srcId="{9E00656E-DC1B-4363-9341-551610DBBC22}" destId="{D1CC1864-DEC2-46F0-A8E5-662FFEEA260D}" srcOrd="3" destOrd="0" presId="urn:microsoft.com/office/officeart/2005/8/layout/vList3"/>
    <dgm:cxn modelId="{5D830C9D-47BC-4224-87FC-21AAE8F679FB}" type="presParOf" srcId="{9E00656E-DC1B-4363-9341-551610DBBC22}" destId="{8A0CE933-1323-45D3-A7AB-38404D139511}" srcOrd="4" destOrd="0" presId="urn:microsoft.com/office/officeart/2005/8/layout/vList3"/>
    <dgm:cxn modelId="{C2AAC9C4-5E76-431A-9D20-334C9CF07C9F}" type="presParOf" srcId="{8A0CE933-1323-45D3-A7AB-38404D139511}" destId="{F11953F3-AEF2-432A-80DF-962F2D682F66}" srcOrd="0" destOrd="0" presId="urn:microsoft.com/office/officeart/2005/8/layout/vList3"/>
    <dgm:cxn modelId="{FF40668E-9DAB-4B41-B5EB-852443FD9445}" type="presParOf" srcId="{8A0CE933-1323-45D3-A7AB-38404D139511}" destId="{84626347-9782-4581-A4DB-8A61E60E8245}" srcOrd="1" destOrd="0" presId="urn:microsoft.com/office/officeart/2005/8/layout/vList3"/>
    <dgm:cxn modelId="{CDCB4C0B-18BA-4D71-99D4-C17D5EEE46DC}" type="presParOf" srcId="{9E00656E-DC1B-4363-9341-551610DBBC22}" destId="{FBB3702B-A952-4223-8E44-2BBD312F5D0E}" srcOrd="5" destOrd="0" presId="urn:microsoft.com/office/officeart/2005/8/layout/vList3"/>
    <dgm:cxn modelId="{B63ABBD5-2630-46F8-9766-1CE1E0AAB098}" type="presParOf" srcId="{9E00656E-DC1B-4363-9341-551610DBBC22}" destId="{1E6CE834-FB88-42EE-AF6A-B0A35B5734A7}" srcOrd="6" destOrd="0" presId="urn:microsoft.com/office/officeart/2005/8/layout/vList3"/>
    <dgm:cxn modelId="{568E934F-E323-4719-876F-66D5B4FBF2BB}" type="presParOf" srcId="{1E6CE834-FB88-42EE-AF6A-B0A35B5734A7}" destId="{3B5EDA89-7932-44CD-BC13-C8EFAF1DC9E4}" srcOrd="0" destOrd="0" presId="urn:microsoft.com/office/officeart/2005/8/layout/vList3"/>
    <dgm:cxn modelId="{2E05D47B-ADFC-4745-A5AB-250EC2AB932E}" type="presParOf" srcId="{1E6CE834-FB88-42EE-AF6A-B0A35B5734A7}" destId="{8841011D-B4AB-41AB-B930-027B6A12FEF5}" srcOrd="1" destOrd="0" presId="urn:microsoft.com/office/officeart/2005/8/layout/vList3"/>
    <dgm:cxn modelId="{1263E2AA-3512-48F6-8410-2514EEDCE572}" type="presParOf" srcId="{9E00656E-DC1B-4363-9341-551610DBBC22}" destId="{ED780F82-8E53-4475-816F-84A07EF2747D}" srcOrd="7" destOrd="0" presId="urn:microsoft.com/office/officeart/2005/8/layout/vList3"/>
    <dgm:cxn modelId="{F0F606AB-A68D-4A5A-9162-1C2B4E2CD1BF}" type="presParOf" srcId="{9E00656E-DC1B-4363-9341-551610DBBC22}" destId="{0B820155-43DF-461C-9C8E-D91130FBF139}" srcOrd="8" destOrd="0" presId="urn:microsoft.com/office/officeart/2005/8/layout/vList3"/>
    <dgm:cxn modelId="{63E13D26-34D9-4D86-9300-3275FE82EEA1}" type="presParOf" srcId="{0B820155-43DF-461C-9C8E-D91130FBF139}" destId="{802AD0D0-53FD-492F-BA69-9231FA93FFE6}" srcOrd="0" destOrd="0" presId="urn:microsoft.com/office/officeart/2005/8/layout/vList3"/>
    <dgm:cxn modelId="{F7CF0F59-5330-434D-B1E4-D81AB1595545}" type="presParOf" srcId="{0B820155-43DF-461C-9C8E-D91130FBF139}" destId="{AE9DED4A-88F3-4F34-B915-D5D2EA801542}" srcOrd="1" destOrd="0" presId="urn:microsoft.com/office/officeart/2005/8/layout/vList3"/>
    <dgm:cxn modelId="{CBA31789-1E44-46D1-88F9-6C4314BC8073}" type="presParOf" srcId="{9E00656E-DC1B-4363-9341-551610DBBC22}" destId="{8DEE6170-AA67-4BE6-BD8A-5DEE29D81DB1}" srcOrd="9" destOrd="0" presId="urn:microsoft.com/office/officeart/2005/8/layout/vList3"/>
    <dgm:cxn modelId="{2E131089-9924-4483-A8E1-EE30999D8BE6}" type="presParOf" srcId="{9E00656E-DC1B-4363-9341-551610DBBC22}" destId="{5CC1E560-C8C6-48DF-B0A3-F68AFDE66CFB}" srcOrd="10" destOrd="0" presId="urn:microsoft.com/office/officeart/2005/8/layout/vList3"/>
    <dgm:cxn modelId="{7F3F93E6-CEB5-462D-A2AC-FC4F4DC78D0C}" type="presParOf" srcId="{5CC1E560-C8C6-48DF-B0A3-F68AFDE66CFB}" destId="{2D6D7AE2-361F-4CC2-8D4B-9B4CBC90AA78}" srcOrd="0" destOrd="0" presId="urn:microsoft.com/office/officeart/2005/8/layout/vList3"/>
    <dgm:cxn modelId="{DED8136B-98D6-4C5E-8522-B5F714A46429}" type="presParOf" srcId="{5CC1E560-C8C6-48DF-B0A3-F68AFDE66CFB}" destId="{CB1191FA-6736-4658-ADC3-9E2325959356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763F093-21A5-4C6C-AE0C-F935BFD8371E}" type="doc">
      <dgm:prSet loTypeId="urn:microsoft.com/office/officeart/2005/8/layout/funnel1" loCatId="relationship" qsTypeId="urn:microsoft.com/office/officeart/2005/8/quickstyle/3d3" qsCatId="3D" csTypeId="urn:microsoft.com/office/officeart/2005/8/colors/colorful3" csCatId="colorful" phldr="1"/>
      <dgm:spPr/>
    </dgm:pt>
    <dgm:pt modelId="{793FD954-EC22-4D9A-946E-28CB67EDF34A}">
      <dgm:prSet phldrT="[Texto]"/>
      <dgm:spPr/>
      <dgm:t>
        <a:bodyPr/>
        <a:lstStyle/>
        <a:p>
          <a:endParaRPr lang="es-EC" dirty="0" smtClean="0"/>
        </a:p>
        <a:p>
          <a:r>
            <a:rPr lang="es-ES" b="1" dirty="0" smtClean="0"/>
            <a:t>COLIFORMES</a:t>
          </a:r>
        </a:p>
        <a:p>
          <a:r>
            <a:rPr lang="es-ES" b="1" dirty="0" smtClean="0"/>
            <a:t>* Totales</a:t>
          </a:r>
        </a:p>
        <a:p>
          <a:r>
            <a:rPr lang="es-ES" b="1" dirty="0" smtClean="0"/>
            <a:t>* Fecales</a:t>
          </a:r>
          <a:endParaRPr lang="es-EC" dirty="0"/>
        </a:p>
      </dgm:t>
    </dgm:pt>
    <dgm:pt modelId="{4A21D704-C929-40BF-829E-0D318B1D867E}" type="parTrans" cxnId="{AE8E9C1D-5D55-4E78-9DC0-88877DDC5E44}">
      <dgm:prSet/>
      <dgm:spPr/>
      <dgm:t>
        <a:bodyPr/>
        <a:lstStyle/>
        <a:p>
          <a:endParaRPr lang="es-EC"/>
        </a:p>
      </dgm:t>
    </dgm:pt>
    <dgm:pt modelId="{147545F7-0EC5-42C1-BF89-FD4AADB63C29}" type="sibTrans" cxnId="{AE8E9C1D-5D55-4E78-9DC0-88877DDC5E44}">
      <dgm:prSet/>
      <dgm:spPr/>
      <dgm:t>
        <a:bodyPr/>
        <a:lstStyle/>
        <a:p>
          <a:endParaRPr lang="es-EC"/>
        </a:p>
      </dgm:t>
    </dgm:pt>
    <dgm:pt modelId="{174BBB23-A498-40D2-8715-3E2C95A8C98D}">
      <dgm:prSet phldrT="[Texto]"/>
      <dgm:spPr/>
      <dgm:t>
        <a:bodyPr/>
        <a:lstStyle/>
        <a:p>
          <a:r>
            <a:rPr lang="es-EC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OBTENCIÓN DE LA MEJOR COMBINACION DE PLANTA ACUÁTICA</a:t>
          </a:r>
          <a:endParaRPr lang="es-EC" dirty="0"/>
        </a:p>
      </dgm:t>
    </dgm:pt>
    <dgm:pt modelId="{2C7A85DF-02EC-4EC4-AE1D-16A654727157}" type="parTrans" cxnId="{BA42FD7F-9C61-4ADD-AB05-369E4EFBB538}">
      <dgm:prSet/>
      <dgm:spPr/>
      <dgm:t>
        <a:bodyPr/>
        <a:lstStyle/>
        <a:p>
          <a:endParaRPr lang="es-EC"/>
        </a:p>
      </dgm:t>
    </dgm:pt>
    <dgm:pt modelId="{0DF44745-56C3-47B2-835C-D34B00E7B134}" type="sibTrans" cxnId="{BA42FD7F-9C61-4ADD-AB05-369E4EFBB538}">
      <dgm:prSet/>
      <dgm:spPr/>
      <dgm:t>
        <a:bodyPr/>
        <a:lstStyle/>
        <a:p>
          <a:endParaRPr lang="es-EC"/>
        </a:p>
      </dgm:t>
    </dgm:pt>
    <dgm:pt modelId="{97E90BAC-DDD3-44CB-8664-CEB2527A89A8}">
      <dgm:prSet/>
      <dgm:spPr/>
      <dgm:t>
        <a:bodyPr/>
        <a:lstStyle/>
        <a:p>
          <a:r>
            <a:rPr lang="es-ES" b="1" smtClean="0"/>
            <a:t>DBO5</a:t>
          </a:r>
          <a:endParaRPr lang="es-EC" dirty="0"/>
        </a:p>
      </dgm:t>
    </dgm:pt>
    <dgm:pt modelId="{0ADBF0A6-7B37-4869-8600-6343CF34252F}" type="parTrans" cxnId="{CEE40D4D-D8B0-4E00-A36C-9322CBF53BE8}">
      <dgm:prSet/>
      <dgm:spPr/>
      <dgm:t>
        <a:bodyPr/>
        <a:lstStyle/>
        <a:p>
          <a:endParaRPr lang="es-EC"/>
        </a:p>
      </dgm:t>
    </dgm:pt>
    <dgm:pt modelId="{30BD6EB1-8827-4620-AEF6-770B3D24596A}" type="sibTrans" cxnId="{CEE40D4D-D8B0-4E00-A36C-9322CBF53BE8}">
      <dgm:prSet/>
      <dgm:spPr/>
      <dgm:t>
        <a:bodyPr/>
        <a:lstStyle/>
        <a:p>
          <a:endParaRPr lang="es-EC"/>
        </a:p>
      </dgm:t>
    </dgm:pt>
    <dgm:pt modelId="{A9D49CEB-16AB-456A-AC46-815EFA6B2BDC}">
      <dgm:prSet phldrT="[Texto]"/>
      <dgm:spPr/>
      <dgm:t>
        <a:bodyPr/>
        <a:lstStyle/>
        <a:p>
          <a:r>
            <a:rPr lang="es-ES" b="1" dirty="0" smtClean="0"/>
            <a:t>DQO</a:t>
          </a:r>
          <a:endParaRPr lang="es-EC" dirty="0"/>
        </a:p>
      </dgm:t>
    </dgm:pt>
    <dgm:pt modelId="{D68B43EA-3AF0-4AF2-BDD2-B89952769665}" type="sibTrans" cxnId="{6710AC5D-2F9B-4934-B39E-BFF3787FEEED}">
      <dgm:prSet/>
      <dgm:spPr/>
      <dgm:t>
        <a:bodyPr/>
        <a:lstStyle/>
        <a:p>
          <a:endParaRPr lang="es-EC"/>
        </a:p>
      </dgm:t>
    </dgm:pt>
    <dgm:pt modelId="{408693EF-6B03-4620-9E39-A98942FE61C1}" type="parTrans" cxnId="{6710AC5D-2F9B-4934-B39E-BFF3787FEEED}">
      <dgm:prSet/>
      <dgm:spPr/>
      <dgm:t>
        <a:bodyPr/>
        <a:lstStyle/>
        <a:p>
          <a:endParaRPr lang="es-EC"/>
        </a:p>
      </dgm:t>
    </dgm:pt>
    <dgm:pt modelId="{810AA9DC-03F1-42BF-856E-91556B96932C}" type="pres">
      <dgm:prSet presAssocID="{F763F093-21A5-4C6C-AE0C-F935BFD8371E}" presName="Name0" presStyleCnt="0">
        <dgm:presLayoutVars>
          <dgm:chMax val="4"/>
          <dgm:resizeHandles val="exact"/>
        </dgm:presLayoutVars>
      </dgm:prSet>
      <dgm:spPr/>
    </dgm:pt>
    <dgm:pt modelId="{900582C8-FE68-40D3-B493-1F20CE1B4F79}" type="pres">
      <dgm:prSet presAssocID="{F763F093-21A5-4C6C-AE0C-F935BFD8371E}" presName="ellipse" presStyleLbl="trBgShp" presStyleIdx="0" presStyleCnt="1"/>
      <dgm:spPr/>
    </dgm:pt>
    <dgm:pt modelId="{B0EA180F-77EC-4C92-9B18-03C995F40B34}" type="pres">
      <dgm:prSet presAssocID="{F763F093-21A5-4C6C-AE0C-F935BFD8371E}" presName="arrow1" presStyleLbl="fgShp" presStyleIdx="0" presStyleCnt="1"/>
      <dgm:spPr/>
    </dgm:pt>
    <dgm:pt modelId="{EBFCCAA3-8CFA-4E62-A948-F2ED593457EF}" type="pres">
      <dgm:prSet presAssocID="{F763F093-21A5-4C6C-AE0C-F935BFD8371E}" presName="rectangle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6B8300A-F083-4FFC-84D2-41CB7D3BA8B6}" type="pres">
      <dgm:prSet presAssocID="{97E90BAC-DDD3-44CB-8664-CEB2527A89A8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4E00BF5-836A-42B9-BA13-227CBB1AC032}" type="pres">
      <dgm:prSet presAssocID="{A9D49CEB-16AB-456A-AC46-815EFA6B2BDC}" presName="item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A188D5F-14B9-4D5C-A90C-BA2F42BA9432}" type="pres">
      <dgm:prSet presAssocID="{174BBB23-A498-40D2-8715-3E2C95A8C98D}" presName="item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81AFD0-81BB-4221-8685-061F565C58A5}" type="pres">
      <dgm:prSet presAssocID="{F763F093-21A5-4C6C-AE0C-F935BFD8371E}" presName="funnel" presStyleLbl="trAlignAcc1" presStyleIdx="0" presStyleCnt="1"/>
      <dgm:spPr/>
    </dgm:pt>
  </dgm:ptLst>
  <dgm:cxnLst>
    <dgm:cxn modelId="{24121CE7-6868-45F8-96D9-38F029DB8A33}" type="presOf" srcId="{97E90BAC-DDD3-44CB-8664-CEB2527A89A8}" destId="{D4E00BF5-836A-42B9-BA13-227CBB1AC032}" srcOrd="0" destOrd="0" presId="urn:microsoft.com/office/officeart/2005/8/layout/funnel1"/>
    <dgm:cxn modelId="{CEE40D4D-D8B0-4E00-A36C-9322CBF53BE8}" srcId="{F763F093-21A5-4C6C-AE0C-F935BFD8371E}" destId="{97E90BAC-DDD3-44CB-8664-CEB2527A89A8}" srcOrd="1" destOrd="0" parTransId="{0ADBF0A6-7B37-4869-8600-6343CF34252F}" sibTransId="{30BD6EB1-8827-4620-AEF6-770B3D24596A}"/>
    <dgm:cxn modelId="{AE8E9C1D-5D55-4E78-9DC0-88877DDC5E44}" srcId="{F763F093-21A5-4C6C-AE0C-F935BFD8371E}" destId="{793FD954-EC22-4D9A-946E-28CB67EDF34A}" srcOrd="0" destOrd="0" parTransId="{4A21D704-C929-40BF-829E-0D318B1D867E}" sibTransId="{147545F7-0EC5-42C1-BF89-FD4AADB63C29}"/>
    <dgm:cxn modelId="{6710AC5D-2F9B-4934-B39E-BFF3787FEEED}" srcId="{F763F093-21A5-4C6C-AE0C-F935BFD8371E}" destId="{A9D49CEB-16AB-456A-AC46-815EFA6B2BDC}" srcOrd="2" destOrd="0" parTransId="{408693EF-6B03-4620-9E39-A98942FE61C1}" sibTransId="{D68B43EA-3AF0-4AF2-BDD2-B89952769665}"/>
    <dgm:cxn modelId="{F59D4957-B088-4EA8-A666-EAB803C10251}" type="presOf" srcId="{174BBB23-A498-40D2-8715-3E2C95A8C98D}" destId="{EBFCCAA3-8CFA-4E62-A948-F2ED593457EF}" srcOrd="0" destOrd="0" presId="urn:microsoft.com/office/officeart/2005/8/layout/funnel1"/>
    <dgm:cxn modelId="{BA42FD7F-9C61-4ADD-AB05-369E4EFBB538}" srcId="{F763F093-21A5-4C6C-AE0C-F935BFD8371E}" destId="{174BBB23-A498-40D2-8715-3E2C95A8C98D}" srcOrd="3" destOrd="0" parTransId="{2C7A85DF-02EC-4EC4-AE1D-16A654727157}" sibTransId="{0DF44745-56C3-47B2-835C-D34B00E7B134}"/>
    <dgm:cxn modelId="{6BB99F28-2768-4A12-AC78-E3A313ED4888}" type="presOf" srcId="{793FD954-EC22-4D9A-946E-28CB67EDF34A}" destId="{5A188D5F-14B9-4D5C-A90C-BA2F42BA9432}" srcOrd="0" destOrd="0" presId="urn:microsoft.com/office/officeart/2005/8/layout/funnel1"/>
    <dgm:cxn modelId="{798C426A-7BA0-4CA2-91BD-98E332289D46}" type="presOf" srcId="{A9D49CEB-16AB-456A-AC46-815EFA6B2BDC}" destId="{86B8300A-F083-4FFC-84D2-41CB7D3BA8B6}" srcOrd="0" destOrd="0" presId="urn:microsoft.com/office/officeart/2005/8/layout/funnel1"/>
    <dgm:cxn modelId="{AD407546-0AF5-4FEE-87ED-E4B7EDE66D6A}" type="presOf" srcId="{F763F093-21A5-4C6C-AE0C-F935BFD8371E}" destId="{810AA9DC-03F1-42BF-856E-91556B96932C}" srcOrd="0" destOrd="0" presId="urn:microsoft.com/office/officeart/2005/8/layout/funnel1"/>
    <dgm:cxn modelId="{C84CEE57-B673-4046-B2FB-15024778A103}" type="presParOf" srcId="{810AA9DC-03F1-42BF-856E-91556B96932C}" destId="{900582C8-FE68-40D3-B493-1F20CE1B4F79}" srcOrd="0" destOrd="0" presId="urn:microsoft.com/office/officeart/2005/8/layout/funnel1"/>
    <dgm:cxn modelId="{E4A8EA26-6FBE-427C-9CBB-B19D11781641}" type="presParOf" srcId="{810AA9DC-03F1-42BF-856E-91556B96932C}" destId="{B0EA180F-77EC-4C92-9B18-03C995F40B34}" srcOrd="1" destOrd="0" presId="urn:microsoft.com/office/officeart/2005/8/layout/funnel1"/>
    <dgm:cxn modelId="{347DB36F-C742-49B7-BDB2-E7E3565BA1A1}" type="presParOf" srcId="{810AA9DC-03F1-42BF-856E-91556B96932C}" destId="{EBFCCAA3-8CFA-4E62-A948-F2ED593457EF}" srcOrd="2" destOrd="0" presId="urn:microsoft.com/office/officeart/2005/8/layout/funnel1"/>
    <dgm:cxn modelId="{71EED36D-0C37-4F31-829C-DA4D26A33CFB}" type="presParOf" srcId="{810AA9DC-03F1-42BF-856E-91556B96932C}" destId="{86B8300A-F083-4FFC-84D2-41CB7D3BA8B6}" srcOrd="3" destOrd="0" presId="urn:microsoft.com/office/officeart/2005/8/layout/funnel1"/>
    <dgm:cxn modelId="{2A7AF20F-53E5-44D5-814E-1479F908F5FB}" type="presParOf" srcId="{810AA9DC-03F1-42BF-856E-91556B96932C}" destId="{D4E00BF5-836A-42B9-BA13-227CBB1AC032}" srcOrd="4" destOrd="0" presId="urn:microsoft.com/office/officeart/2005/8/layout/funnel1"/>
    <dgm:cxn modelId="{4341F590-596C-4774-99CC-621ABDD9A28A}" type="presParOf" srcId="{810AA9DC-03F1-42BF-856E-91556B96932C}" destId="{5A188D5F-14B9-4D5C-A90C-BA2F42BA9432}" srcOrd="5" destOrd="0" presId="urn:microsoft.com/office/officeart/2005/8/layout/funnel1"/>
    <dgm:cxn modelId="{11A9DB72-86EF-4E52-A810-1D705F486DBB}" type="presParOf" srcId="{810AA9DC-03F1-42BF-856E-91556B96932C}" destId="{0481AFD0-81BB-4221-8685-061F565C58A5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EB654ECB-7386-4637-B0FB-C2AD58D11A68}" type="doc">
      <dgm:prSet loTypeId="urn:microsoft.com/office/officeart/2005/8/layout/vList5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4A66BC57-1B6D-4CB6-BC08-2CBF8174A56F}">
      <dgm:prSet phldrT="[Texto]"/>
      <dgm:spPr/>
      <dgm:t>
        <a:bodyPr/>
        <a:lstStyle/>
        <a:p>
          <a:r>
            <a:rPr lang="es-ES" b="1" dirty="0" smtClean="0"/>
            <a:t>DQO</a:t>
          </a:r>
          <a:endParaRPr lang="es-EC" dirty="0"/>
        </a:p>
      </dgm:t>
    </dgm:pt>
    <dgm:pt modelId="{B4028955-66C7-4C7A-A2E0-22D4DDE099ED}" type="parTrans" cxnId="{37E9A6A0-51F3-47CB-94C7-24DA7C60B8A4}">
      <dgm:prSet/>
      <dgm:spPr/>
      <dgm:t>
        <a:bodyPr/>
        <a:lstStyle/>
        <a:p>
          <a:endParaRPr lang="es-EC"/>
        </a:p>
      </dgm:t>
    </dgm:pt>
    <dgm:pt modelId="{382469D8-521B-4620-9983-3FBC38B57036}" type="sibTrans" cxnId="{37E9A6A0-51F3-47CB-94C7-24DA7C60B8A4}">
      <dgm:prSet/>
      <dgm:spPr/>
      <dgm:t>
        <a:bodyPr/>
        <a:lstStyle/>
        <a:p>
          <a:endParaRPr lang="es-EC"/>
        </a:p>
      </dgm:t>
    </dgm:pt>
    <dgm:pt modelId="{392F6ED4-17B5-45E8-B278-84B6291D2AC9}">
      <dgm:prSet phldrT="[Texto]"/>
      <dgm:spPr/>
      <dgm:t>
        <a:bodyPr/>
        <a:lstStyle/>
        <a:p>
          <a:r>
            <a:rPr lang="es-EC" dirty="0" smtClean="0"/>
            <a:t>Norma Técnica Ecuatoriana INEN 1203:2013</a:t>
          </a:r>
          <a:endParaRPr lang="es-EC" dirty="0"/>
        </a:p>
      </dgm:t>
    </dgm:pt>
    <dgm:pt modelId="{6F4F891D-DAB4-412A-B156-64B374A14E07}" type="parTrans" cxnId="{95D0CD1B-6C25-4549-A0B9-236CA87E11D4}">
      <dgm:prSet/>
      <dgm:spPr/>
      <dgm:t>
        <a:bodyPr/>
        <a:lstStyle/>
        <a:p>
          <a:endParaRPr lang="es-EC"/>
        </a:p>
      </dgm:t>
    </dgm:pt>
    <dgm:pt modelId="{4407B6E0-EFE3-4032-A1CF-BF5E8A4D34B5}" type="sibTrans" cxnId="{95D0CD1B-6C25-4549-A0B9-236CA87E11D4}">
      <dgm:prSet/>
      <dgm:spPr/>
      <dgm:t>
        <a:bodyPr/>
        <a:lstStyle/>
        <a:p>
          <a:endParaRPr lang="es-EC"/>
        </a:p>
      </dgm:t>
    </dgm:pt>
    <dgm:pt modelId="{61E049A4-413C-440D-928C-922AC278B496}">
      <dgm:prSet/>
      <dgm:spPr/>
      <dgm:t>
        <a:bodyPr/>
        <a:lstStyle/>
        <a:p>
          <a:r>
            <a:rPr lang="es-ES" b="1" dirty="0" smtClean="0"/>
            <a:t>DBO5</a:t>
          </a:r>
          <a:endParaRPr lang="es-EC" dirty="0"/>
        </a:p>
      </dgm:t>
    </dgm:pt>
    <dgm:pt modelId="{D4CFD2DF-903D-486A-B90F-E4CF3DFDF48F}" type="parTrans" cxnId="{768AAF7C-63C3-4C13-8899-F9BA72C1FCF1}">
      <dgm:prSet/>
      <dgm:spPr/>
      <dgm:t>
        <a:bodyPr/>
        <a:lstStyle/>
        <a:p>
          <a:endParaRPr lang="es-EC"/>
        </a:p>
      </dgm:t>
    </dgm:pt>
    <dgm:pt modelId="{56276FC1-D0CA-4AA4-88D3-BC0D7C1C85AA}" type="sibTrans" cxnId="{768AAF7C-63C3-4C13-8899-F9BA72C1FCF1}">
      <dgm:prSet/>
      <dgm:spPr/>
      <dgm:t>
        <a:bodyPr/>
        <a:lstStyle/>
        <a:p>
          <a:endParaRPr lang="es-EC"/>
        </a:p>
      </dgm:t>
    </dgm:pt>
    <dgm:pt modelId="{1B8B03E1-F9EA-4AB5-87D3-9027071E91A6}">
      <dgm:prSet phldrT="[Texto]"/>
      <dgm:spPr/>
      <dgm:t>
        <a:bodyPr/>
        <a:lstStyle/>
        <a:p>
          <a:r>
            <a:rPr lang="es-EC" dirty="0" smtClean="0"/>
            <a:t>Norma Técnica Ecuatoriana INEN 1202:2013</a:t>
          </a:r>
          <a:endParaRPr lang="es-EC" dirty="0"/>
        </a:p>
      </dgm:t>
    </dgm:pt>
    <dgm:pt modelId="{496ADEA7-B59E-46D4-A03F-E48A209F21BB}" type="parTrans" cxnId="{536F0712-345A-41AC-B3CD-E77ED0535BD1}">
      <dgm:prSet/>
      <dgm:spPr/>
      <dgm:t>
        <a:bodyPr/>
        <a:lstStyle/>
        <a:p>
          <a:endParaRPr lang="es-EC"/>
        </a:p>
      </dgm:t>
    </dgm:pt>
    <dgm:pt modelId="{16A629D1-9D8E-4AD3-83F4-9EFFA3370074}" type="sibTrans" cxnId="{536F0712-345A-41AC-B3CD-E77ED0535BD1}">
      <dgm:prSet/>
      <dgm:spPr/>
      <dgm:t>
        <a:bodyPr/>
        <a:lstStyle/>
        <a:p>
          <a:endParaRPr lang="es-EC"/>
        </a:p>
      </dgm:t>
    </dgm:pt>
    <dgm:pt modelId="{FA89DB40-161E-4198-9D58-0F06DE5F5AE8}">
      <dgm:prSet phldrT="[Texto]"/>
      <dgm:spPr/>
      <dgm:t>
        <a:bodyPr/>
        <a:lstStyle/>
        <a:p>
          <a:r>
            <a:rPr lang="es-ES" b="1" dirty="0" smtClean="0"/>
            <a:t>COLIFORMES TOTALES</a:t>
          </a:r>
          <a:endParaRPr lang="es-EC" dirty="0"/>
        </a:p>
      </dgm:t>
    </dgm:pt>
    <dgm:pt modelId="{F0CF33C2-538B-4C05-A447-64FF662E9234}" type="parTrans" cxnId="{3FBBFF15-076B-48E6-9506-EA14D6346588}">
      <dgm:prSet/>
      <dgm:spPr/>
      <dgm:t>
        <a:bodyPr/>
        <a:lstStyle/>
        <a:p>
          <a:endParaRPr lang="es-EC"/>
        </a:p>
      </dgm:t>
    </dgm:pt>
    <dgm:pt modelId="{234C1A3E-AF47-436E-8B84-7133EE7A7A09}" type="sibTrans" cxnId="{3FBBFF15-076B-48E6-9506-EA14D6346588}">
      <dgm:prSet/>
      <dgm:spPr/>
      <dgm:t>
        <a:bodyPr/>
        <a:lstStyle/>
        <a:p>
          <a:endParaRPr lang="es-EC"/>
        </a:p>
      </dgm:t>
    </dgm:pt>
    <dgm:pt modelId="{BED4018C-614F-4DD6-8823-6F29ECDD509A}">
      <dgm:prSet phldrT="[Texto]"/>
      <dgm:spPr/>
      <dgm:t>
        <a:bodyPr/>
        <a:lstStyle/>
        <a:p>
          <a:r>
            <a:rPr lang="es-EC" dirty="0" smtClean="0"/>
            <a:t>NTE INEN 1205:32013</a:t>
          </a:r>
          <a:endParaRPr lang="es-EC" dirty="0"/>
        </a:p>
      </dgm:t>
    </dgm:pt>
    <dgm:pt modelId="{E478065C-6013-4F9C-9D84-60075C666884}" type="parTrans" cxnId="{9A027C8B-36A7-41CF-B9FD-3A8EDB59F5F8}">
      <dgm:prSet/>
      <dgm:spPr/>
      <dgm:t>
        <a:bodyPr/>
        <a:lstStyle/>
        <a:p>
          <a:endParaRPr lang="es-EC"/>
        </a:p>
      </dgm:t>
    </dgm:pt>
    <dgm:pt modelId="{27CDFAB9-DCDB-4D4A-9949-24E767257FA1}" type="sibTrans" cxnId="{9A027C8B-36A7-41CF-B9FD-3A8EDB59F5F8}">
      <dgm:prSet/>
      <dgm:spPr/>
      <dgm:t>
        <a:bodyPr/>
        <a:lstStyle/>
        <a:p>
          <a:endParaRPr lang="es-EC"/>
        </a:p>
      </dgm:t>
    </dgm:pt>
    <dgm:pt modelId="{A57656FC-9312-4A86-892B-96A665BDC1EC}">
      <dgm:prSet phldrT="[Texto]"/>
      <dgm:spPr/>
      <dgm:t>
        <a:bodyPr/>
        <a:lstStyle/>
        <a:p>
          <a:r>
            <a:rPr lang="es-ES" b="1" dirty="0" smtClean="0"/>
            <a:t>COLIFORMES FECALES</a:t>
          </a:r>
          <a:endParaRPr lang="es-EC" dirty="0"/>
        </a:p>
      </dgm:t>
    </dgm:pt>
    <dgm:pt modelId="{E9C41EE7-B597-4EB8-9344-5BFDE2606A7B}" type="parTrans" cxnId="{2A37C4E5-C64E-46E2-A228-4E2E24AEA7C3}">
      <dgm:prSet/>
      <dgm:spPr/>
      <dgm:t>
        <a:bodyPr/>
        <a:lstStyle/>
        <a:p>
          <a:endParaRPr lang="es-EC"/>
        </a:p>
      </dgm:t>
    </dgm:pt>
    <dgm:pt modelId="{810ED28A-DFAE-4BE8-B1D1-D3D219DB0E80}" type="sibTrans" cxnId="{2A37C4E5-C64E-46E2-A228-4E2E24AEA7C3}">
      <dgm:prSet/>
      <dgm:spPr/>
      <dgm:t>
        <a:bodyPr/>
        <a:lstStyle/>
        <a:p>
          <a:endParaRPr lang="es-EC"/>
        </a:p>
      </dgm:t>
    </dgm:pt>
    <dgm:pt modelId="{7D19E4C6-A374-45DE-BC0E-9684BFC320AB}">
      <dgm:prSet phldrT="[Texto]"/>
      <dgm:spPr/>
      <dgm:t>
        <a:bodyPr/>
        <a:lstStyle/>
        <a:p>
          <a:r>
            <a:rPr lang="es-EC" dirty="0" smtClean="0"/>
            <a:t>NTE INEN 1205</a:t>
          </a:r>
          <a:r>
            <a:rPr lang="es-EC" smtClean="0"/>
            <a:t>: 2013 </a:t>
          </a:r>
          <a:endParaRPr lang="es-EC" dirty="0"/>
        </a:p>
      </dgm:t>
    </dgm:pt>
    <dgm:pt modelId="{9E259904-492E-489D-A406-F7E9AC1C3140}" type="parTrans" cxnId="{4C259766-FCC9-4DDF-AC6A-0E8E2F49B3FF}">
      <dgm:prSet/>
      <dgm:spPr/>
      <dgm:t>
        <a:bodyPr/>
        <a:lstStyle/>
        <a:p>
          <a:endParaRPr lang="es-EC"/>
        </a:p>
      </dgm:t>
    </dgm:pt>
    <dgm:pt modelId="{F2C3127F-BF44-4985-B598-822AAD165C09}" type="sibTrans" cxnId="{4C259766-FCC9-4DDF-AC6A-0E8E2F49B3FF}">
      <dgm:prSet/>
      <dgm:spPr/>
      <dgm:t>
        <a:bodyPr/>
        <a:lstStyle/>
        <a:p>
          <a:endParaRPr lang="es-EC"/>
        </a:p>
      </dgm:t>
    </dgm:pt>
    <dgm:pt modelId="{F8780A4E-9827-4CF3-9F9B-7287E3BF4649}" type="pres">
      <dgm:prSet presAssocID="{EB654ECB-7386-4637-B0FB-C2AD58D11A6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2548C0E-CB82-4344-9499-EDA3498CDBE8}" type="pres">
      <dgm:prSet presAssocID="{61E049A4-413C-440D-928C-922AC278B496}" presName="linNode" presStyleCnt="0"/>
      <dgm:spPr/>
    </dgm:pt>
    <dgm:pt modelId="{5CEF02E7-9EE2-4DB5-A2C5-D9A295B4A44F}" type="pres">
      <dgm:prSet presAssocID="{61E049A4-413C-440D-928C-922AC278B496}" presName="parentText" presStyleLbl="node1" presStyleIdx="0" presStyleCnt="4" custScaleX="71296" custScaleY="3770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1C302EC-BF2E-44D9-86C2-442DBDBBBCDE}" type="pres">
      <dgm:prSet presAssocID="{61E049A4-413C-440D-928C-922AC278B496}" presName="descendantText" presStyleLbl="alignAccFollowNode1" presStyleIdx="0" presStyleCnt="4" custScaleY="4247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92C37E-4167-4AAF-9105-ED16DCE06848}" type="pres">
      <dgm:prSet presAssocID="{56276FC1-D0CA-4AA4-88D3-BC0D7C1C85AA}" presName="sp" presStyleCnt="0"/>
      <dgm:spPr/>
    </dgm:pt>
    <dgm:pt modelId="{0A2457F4-0680-4574-A424-9EC6DAA90FAF}" type="pres">
      <dgm:prSet presAssocID="{4A66BC57-1B6D-4CB6-BC08-2CBF8174A56F}" presName="linNode" presStyleCnt="0"/>
      <dgm:spPr/>
    </dgm:pt>
    <dgm:pt modelId="{E1EFB090-D3D4-4C9A-A901-1590E8394CEA}" type="pres">
      <dgm:prSet presAssocID="{4A66BC57-1B6D-4CB6-BC08-2CBF8174A56F}" presName="parentText" presStyleLbl="node1" presStyleIdx="1" presStyleCnt="4" custScaleX="71296" custScaleY="3770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4112AE0-2205-4864-8A53-A8979028369C}" type="pres">
      <dgm:prSet presAssocID="{4A66BC57-1B6D-4CB6-BC08-2CBF8174A56F}" presName="descendantText" presStyleLbl="alignAccFollowNode1" presStyleIdx="1" presStyleCnt="4" custScaleY="4396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83660A7-F1E6-484C-94C0-3671922BE5A4}" type="pres">
      <dgm:prSet presAssocID="{382469D8-521B-4620-9983-3FBC38B57036}" presName="sp" presStyleCnt="0"/>
      <dgm:spPr/>
    </dgm:pt>
    <dgm:pt modelId="{984DB090-DF88-40C4-B508-3B3940F247C8}" type="pres">
      <dgm:prSet presAssocID="{FA89DB40-161E-4198-9D58-0F06DE5F5AE8}" presName="linNode" presStyleCnt="0"/>
      <dgm:spPr/>
    </dgm:pt>
    <dgm:pt modelId="{C24FC144-A4C2-4916-904C-7598DB2FEE05}" type="pres">
      <dgm:prSet presAssocID="{FA89DB40-161E-4198-9D58-0F06DE5F5AE8}" presName="parentText" presStyleLbl="node1" presStyleIdx="2" presStyleCnt="4" custScaleX="71296" custScaleY="28849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514F7C4-D11D-42B5-BAD2-8627C8C93BE4}" type="pres">
      <dgm:prSet presAssocID="{FA89DB40-161E-4198-9D58-0F06DE5F5AE8}" presName="descendantText" presStyleLbl="alignAccFollowNode1" presStyleIdx="2" presStyleCnt="4" custScaleY="3432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99C3338-6D5A-43E0-B163-1D9F97329DBD}" type="pres">
      <dgm:prSet presAssocID="{234C1A3E-AF47-436E-8B84-7133EE7A7A09}" presName="sp" presStyleCnt="0"/>
      <dgm:spPr/>
    </dgm:pt>
    <dgm:pt modelId="{5B29B16B-35FE-4432-AB04-103D8D12C302}" type="pres">
      <dgm:prSet presAssocID="{A57656FC-9312-4A86-892B-96A665BDC1EC}" presName="linNode" presStyleCnt="0"/>
      <dgm:spPr/>
    </dgm:pt>
    <dgm:pt modelId="{8CDFDE43-0D03-4EB0-B47D-40C5B36CC906}" type="pres">
      <dgm:prSet presAssocID="{A57656FC-9312-4A86-892B-96A665BDC1EC}" presName="parentText" presStyleLbl="node1" presStyleIdx="3" presStyleCnt="4" custScaleX="71296" custScaleY="3073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6DE8C24-0343-4CE3-84E0-7F4BDAF81E25}" type="pres">
      <dgm:prSet presAssocID="{A57656FC-9312-4A86-892B-96A665BDC1EC}" presName="descendantText" presStyleLbl="alignAccFollowNode1" presStyleIdx="3" presStyleCnt="4" custScaleY="3269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8A1AEAC-D7DD-44B3-A2E1-026CD93A0FAC}" type="presOf" srcId="{7D19E4C6-A374-45DE-BC0E-9684BFC320AB}" destId="{E6DE8C24-0343-4CE3-84E0-7F4BDAF81E25}" srcOrd="0" destOrd="0" presId="urn:microsoft.com/office/officeart/2005/8/layout/vList5"/>
    <dgm:cxn modelId="{95D0CD1B-6C25-4549-A0B9-236CA87E11D4}" srcId="{4A66BC57-1B6D-4CB6-BC08-2CBF8174A56F}" destId="{392F6ED4-17B5-45E8-B278-84B6291D2AC9}" srcOrd="0" destOrd="0" parTransId="{6F4F891D-DAB4-412A-B156-64B374A14E07}" sibTransId="{4407B6E0-EFE3-4032-A1CF-BF5E8A4D34B5}"/>
    <dgm:cxn modelId="{536F0712-345A-41AC-B3CD-E77ED0535BD1}" srcId="{61E049A4-413C-440D-928C-922AC278B496}" destId="{1B8B03E1-F9EA-4AB5-87D3-9027071E91A6}" srcOrd="0" destOrd="0" parTransId="{496ADEA7-B59E-46D4-A03F-E48A209F21BB}" sibTransId="{16A629D1-9D8E-4AD3-83F4-9EFFA3370074}"/>
    <dgm:cxn modelId="{3FBBFF15-076B-48E6-9506-EA14D6346588}" srcId="{EB654ECB-7386-4637-B0FB-C2AD58D11A68}" destId="{FA89DB40-161E-4198-9D58-0F06DE5F5AE8}" srcOrd="2" destOrd="0" parTransId="{F0CF33C2-538B-4C05-A447-64FF662E9234}" sibTransId="{234C1A3E-AF47-436E-8B84-7133EE7A7A09}"/>
    <dgm:cxn modelId="{8F844F9C-EC26-4347-A9E0-868D2D47F70E}" type="presOf" srcId="{61E049A4-413C-440D-928C-922AC278B496}" destId="{5CEF02E7-9EE2-4DB5-A2C5-D9A295B4A44F}" srcOrd="0" destOrd="0" presId="urn:microsoft.com/office/officeart/2005/8/layout/vList5"/>
    <dgm:cxn modelId="{9A027C8B-36A7-41CF-B9FD-3A8EDB59F5F8}" srcId="{FA89DB40-161E-4198-9D58-0F06DE5F5AE8}" destId="{BED4018C-614F-4DD6-8823-6F29ECDD509A}" srcOrd="0" destOrd="0" parTransId="{E478065C-6013-4F9C-9D84-60075C666884}" sibTransId="{27CDFAB9-DCDB-4D4A-9949-24E767257FA1}"/>
    <dgm:cxn modelId="{2A37C4E5-C64E-46E2-A228-4E2E24AEA7C3}" srcId="{EB654ECB-7386-4637-B0FB-C2AD58D11A68}" destId="{A57656FC-9312-4A86-892B-96A665BDC1EC}" srcOrd="3" destOrd="0" parTransId="{E9C41EE7-B597-4EB8-9344-5BFDE2606A7B}" sibTransId="{810ED28A-DFAE-4BE8-B1D1-D3D219DB0E80}"/>
    <dgm:cxn modelId="{37E9A6A0-51F3-47CB-94C7-24DA7C60B8A4}" srcId="{EB654ECB-7386-4637-B0FB-C2AD58D11A68}" destId="{4A66BC57-1B6D-4CB6-BC08-2CBF8174A56F}" srcOrd="1" destOrd="0" parTransId="{B4028955-66C7-4C7A-A2E0-22D4DDE099ED}" sibTransId="{382469D8-521B-4620-9983-3FBC38B57036}"/>
    <dgm:cxn modelId="{6F04F063-BE51-4729-BF8D-13143EB92E21}" type="presOf" srcId="{FA89DB40-161E-4198-9D58-0F06DE5F5AE8}" destId="{C24FC144-A4C2-4916-904C-7598DB2FEE05}" srcOrd="0" destOrd="0" presId="urn:microsoft.com/office/officeart/2005/8/layout/vList5"/>
    <dgm:cxn modelId="{768AAF7C-63C3-4C13-8899-F9BA72C1FCF1}" srcId="{EB654ECB-7386-4637-B0FB-C2AD58D11A68}" destId="{61E049A4-413C-440D-928C-922AC278B496}" srcOrd="0" destOrd="0" parTransId="{D4CFD2DF-903D-486A-B90F-E4CF3DFDF48F}" sibTransId="{56276FC1-D0CA-4AA4-88D3-BC0D7C1C85AA}"/>
    <dgm:cxn modelId="{4C259766-FCC9-4DDF-AC6A-0E8E2F49B3FF}" srcId="{A57656FC-9312-4A86-892B-96A665BDC1EC}" destId="{7D19E4C6-A374-45DE-BC0E-9684BFC320AB}" srcOrd="0" destOrd="0" parTransId="{9E259904-492E-489D-A406-F7E9AC1C3140}" sibTransId="{F2C3127F-BF44-4985-B598-822AAD165C09}"/>
    <dgm:cxn modelId="{FE4E3641-07EC-42BE-8534-E88A2344BB24}" type="presOf" srcId="{392F6ED4-17B5-45E8-B278-84B6291D2AC9}" destId="{44112AE0-2205-4864-8A53-A8979028369C}" srcOrd="0" destOrd="0" presId="urn:microsoft.com/office/officeart/2005/8/layout/vList5"/>
    <dgm:cxn modelId="{1A8BB0C2-B7EF-446C-B274-81684DCB8981}" type="presOf" srcId="{BED4018C-614F-4DD6-8823-6F29ECDD509A}" destId="{5514F7C4-D11D-42B5-BAD2-8627C8C93BE4}" srcOrd="0" destOrd="0" presId="urn:microsoft.com/office/officeart/2005/8/layout/vList5"/>
    <dgm:cxn modelId="{832155B8-7ECE-4F20-B53F-EA491AC4A140}" type="presOf" srcId="{EB654ECB-7386-4637-B0FB-C2AD58D11A68}" destId="{F8780A4E-9827-4CF3-9F9B-7287E3BF4649}" srcOrd="0" destOrd="0" presId="urn:microsoft.com/office/officeart/2005/8/layout/vList5"/>
    <dgm:cxn modelId="{23993A0D-BB4A-4EA8-A325-254989B53141}" type="presOf" srcId="{1B8B03E1-F9EA-4AB5-87D3-9027071E91A6}" destId="{A1C302EC-BF2E-44D9-86C2-442DBDBBBCDE}" srcOrd="0" destOrd="0" presId="urn:microsoft.com/office/officeart/2005/8/layout/vList5"/>
    <dgm:cxn modelId="{F8923AC4-7583-4E44-9BD6-270F11273989}" type="presOf" srcId="{A57656FC-9312-4A86-892B-96A665BDC1EC}" destId="{8CDFDE43-0D03-4EB0-B47D-40C5B36CC906}" srcOrd="0" destOrd="0" presId="urn:microsoft.com/office/officeart/2005/8/layout/vList5"/>
    <dgm:cxn modelId="{11F43597-DB9C-43D0-826A-7B0FE2DA3BA8}" type="presOf" srcId="{4A66BC57-1B6D-4CB6-BC08-2CBF8174A56F}" destId="{E1EFB090-D3D4-4C9A-A901-1590E8394CEA}" srcOrd="0" destOrd="0" presId="urn:microsoft.com/office/officeart/2005/8/layout/vList5"/>
    <dgm:cxn modelId="{35EE30FC-F0DB-494A-837A-31716FADBBAF}" type="presParOf" srcId="{F8780A4E-9827-4CF3-9F9B-7287E3BF4649}" destId="{C2548C0E-CB82-4344-9499-EDA3498CDBE8}" srcOrd="0" destOrd="0" presId="urn:microsoft.com/office/officeart/2005/8/layout/vList5"/>
    <dgm:cxn modelId="{471F941E-C533-46C0-A2E6-BF88965B369D}" type="presParOf" srcId="{C2548C0E-CB82-4344-9499-EDA3498CDBE8}" destId="{5CEF02E7-9EE2-4DB5-A2C5-D9A295B4A44F}" srcOrd="0" destOrd="0" presId="urn:microsoft.com/office/officeart/2005/8/layout/vList5"/>
    <dgm:cxn modelId="{EC18D539-B954-4B80-BED6-52487DB82B7F}" type="presParOf" srcId="{C2548C0E-CB82-4344-9499-EDA3498CDBE8}" destId="{A1C302EC-BF2E-44D9-86C2-442DBDBBBCDE}" srcOrd="1" destOrd="0" presId="urn:microsoft.com/office/officeart/2005/8/layout/vList5"/>
    <dgm:cxn modelId="{D721B2C0-6724-44D9-A8CE-A85467BBCDCD}" type="presParOf" srcId="{F8780A4E-9827-4CF3-9F9B-7287E3BF4649}" destId="{EE92C37E-4167-4AAF-9105-ED16DCE06848}" srcOrd="1" destOrd="0" presId="urn:microsoft.com/office/officeart/2005/8/layout/vList5"/>
    <dgm:cxn modelId="{49424A1E-E493-463D-B8C3-1BEF61EC7CC5}" type="presParOf" srcId="{F8780A4E-9827-4CF3-9F9B-7287E3BF4649}" destId="{0A2457F4-0680-4574-A424-9EC6DAA90FAF}" srcOrd="2" destOrd="0" presId="urn:microsoft.com/office/officeart/2005/8/layout/vList5"/>
    <dgm:cxn modelId="{C7CF3430-7406-46CE-8B02-1063964AABAD}" type="presParOf" srcId="{0A2457F4-0680-4574-A424-9EC6DAA90FAF}" destId="{E1EFB090-D3D4-4C9A-A901-1590E8394CEA}" srcOrd="0" destOrd="0" presId="urn:microsoft.com/office/officeart/2005/8/layout/vList5"/>
    <dgm:cxn modelId="{1B2F5E82-0D01-45A9-AC7C-CAC1E6330391}" type="presParOf" srcId="{0A2457F4-0680-4574-A424-9EC6DAA90FAF}" destId="{44112AE0-2205-4864-8A53-A8979028369C}" srcOrd="1" destOrd="0" presId="urn:microsoft.com/office/officeart/2005/8/layout/vList5"/>
    <dgm:cxn modelId="{119E957B-4406-4958-9CB2-B9D94284EE91}" type="presParOf" srcId="{F8780A4E-9827-4CF3-9F9B-7287E3BF4649}" destId="{083660A7-F1E6-484C-94C0-3671922BE5A4}" srcOrd="3" destOrd="0" presId="urn:microsoft.com/office/officeart/2005/8/layout/vList5"/>
    <dgm:cxn modelId="{F2B9D4C6-37FB-47B1-9A4D-0D9E15F0ABCF}" type="presParOf" srcId="{F8780A4E-9827-4CF3-9F9B-7287E3BF4649}" destId="{984DB090-DF88-40C4-B508-3B3940F247C8}" srcOrd="4" destOrd="0" presId="urn:microsoft.com/office/officeart/2005/8/layout/vList5"/>
    <dgm:cxn modelId="{1DB2AC67-2E5E-416C-9DAD-C1046907817A}" type="presParOf" srcId="{984DB090-DF88-40C4-B508-3B3940F247C8}" destId="{C24FC144-A4C2-4916-904C-7598DB2FEE05}" srcOrd="0" destOrd="0" presId="urn:microsoft.com/office/officeart/2005/8/layout/vList5"/>
    <dgm:cxn modelId="{D38E2630-AA01-457B-A907-E57B3743CB2B}" type="presParOf" srcId="{984DB090-DF88-40C4-B508-3B3940F247C8}" destId="{5514F7C4-D11D-42B5-BAD2-8627C8C93BE4}" srcOrd="1" destOrd="0" presId="urn:microsoft.com/office/officeart/2005/8/layout/vList5"/>
    <dgm:cxn modelId="{99A98C83-EBD6-46C3-8674-41B29218F81F}" type="presParOf" srcId="{F8780A4E-9827-4CF3-9F9B-7287E3BF4649}" destId="{499C3338-6D5A-43E0-B163-1D9F97329DBD}" srcOrd="5" destOrd="0" presId="urn:microsoft.com/office/officeart/2005/8/layout/vList5"/>
    <dgm:cxn modelId="{6325B226-513B-42AC-8227-AB632B4B43AF}" type="presParOf" srcId="{F8780A4E-9827-4CF3-9F9B-7287E3BF4649}" destId="{5B29B16B-35FE-4432-AB04-103D8D12C302}" srcOrd="6" destOrd="0" presId="urn:microsoft.com/office/officeart/2005/8/layout/vList5"/>
    <dgm:cxn modelId="{5D235E65-2F2F-4DA1-88F7-1E24B37F6361}" type="presParOf" srcId="{5B29B16B-35FE-4432-AB04-103D8D12C302}" destId="{8CDFDE43-0D03-4EB0-B47D-40C5B36CC906}" srcOrd="0" destOrd="0" presId="urn:microsoft.com/office/officeart/2005/8/layout/vList5"/>
    <dgm:cxn modelId="{582B4E2E-2CD6-4183-B5A8-9DCDD634C46E}" type="presParOf" srcId="{5B29B16B-35FE-4432-AB04-103D8D12C302}" destId="{E6DE8C24-0343-4CE3-84E0-7F4BDAF81E2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EB654ECB-7386-4637-B0FB-C2AD58D11A68}" type="doc">
      <dgm:prSet loTypeId="urn:microsoft.com/office/officeart/2005/8/layout/vList5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61E049A4-413C-440D-928C-922AC278B496}">
      <dgm:prSet/>
      <dgm:spPr/>
      <dgm:t>
        <a:bodyPr/>
        <a:lstStyle/>
        <a:p>
          <a:r>
            <a:rPr lang="es-EC" b="1" i="1" dirty="0" smtClean="0"/>
            <a:t>Humedad relativa</a:t>
          </a:r>
          <a:endParaRPr lang="es-EC" dirty="0"/>
        </a:p>
      </dgm:t>
    </dgm:pt>
    <dgm:pt modelId="{D4CFD2DF-903D-486A-B90F-E4CF3DFDF48F}" type="parTrans" cxnId="{768AAF7C-63C3-4C13-8899-F9BA72C1FCF1}">
      <dgm:prSet/>
      <dgm:spPr/>
      <dgm:t>
        <a:bodyPr/>
        <a:lstStyle/>
        <a:p>
          <a:endParaRPr lang="es-EC"/>
        </a:p>
      </dgm:t>
    </dgm:pt>
    <dgm:pt modelId="{56276FC1-D0CA-4AA4-88D3-BC0D7C1C85AA}" type="sibTrans" cxnId="{768AAF7C-63C3-4C13-8899-F9BA72C1FCF1}">
      <dgm:prSet/>
      <dgm:spPr/>
      <dgm:t>
        <a:bodyPr/>
        <a:lstStyle/>
        <a:p>
          <a:endParaRPr lang="es-EC"/>
        </a:p>
      </dgm:t>
    </dgm:pt>
    <dgm:pt modelId="{0A07D64F-58E5-445B-B243-0214D1558FE9}">
      <dgm:prSet/>
      <dgm:spPr/>
      <dgm:t>
        <a:bodyPr/>
        <a:lstStyle/>
        <a:p>
          <a:r>
            <a:rPr lang="es-ES" dirty="0" smtClean="0"/>
            <a:t>Se usó un higrómetro de capacidad 25 % hasta 95 %, de sensibilidad </a:t>
          </a:r>
          <a:r>
            <a:rPr lang="es-ES" dirty="0" smtClean="0"/>
            <a:t>    1 </a:t>
          </a:r>
          <a:r>
            <a:rPr lang="es-ES" dirty="0" smtClean="0"/>
            <a:t>% .</a:t>
          </a:r>
          <a:endParaRPr lang="es-ES_tradnl" dirty="0"/>
        </a:p>
      </dgm:t>
    </dgm:pt>
    <dgm:pt modelId="{01DC0F81-8575-45A1-B75A-668068980CA4}" type="parTrans" cxnId="{8A8B2EE8-9C20-498B-967D-1993230EC60C}">
      <dgm:prSet/>
      <dgm:spPr/>
      <dgm:t>
        <a:bodyPr/>
        <a:lstStyle/>
        <a:p>
          <a:endParaRPr lang="es-ES_tradnl"/>
        </a:p>
      </dgm:t>
    </dgm:pt>
    <dgm:pt modelId="{1F98D88B-2B24-4344-B91E-3185927035E6}" type="sibTrans" cxnId="{8A8B2EE8-9C20-498B-967D-1993230EC60C}">
      <dgm:prSet/>
      <dgm:spPr/>
      <dgm:t>
        <a:bodyPr/>
        <a:lstStyle/>
        <a:p>
          <a:endParaRPr lang="es-ES_tradnl"/>
        </a:p>
      </dgm:t>
    </dgm:pt>
    <dgm:pt modelId="{68183988-4F37-4289-9FE8-77957D1D7867}">
      <dgm:prSet/>
      <dgm:spPr/>
      <dgm:t>
        <a:bodyPr/>
        <a:lstStyle/>
        <a:p>
          <a:r>
            <a:rPr lang="es-EC" dirty="0" smtClean="0"/>
            <a:t>Se utilizó un barómetro con capacidad desde 100 </a:t>
          </a:r>
          <a:r>
            <a:rPr lang="es-EC" dirty="0" err="1" smtClean="0"/>
            <a:t>KPa</a:t>
          </a:r>
          <a:r>
            <a:rPr lang="es-EC" dirty="0" smtClean="0"/>
            <a:t> hasta 200 </a:t>
          </a:r>
          <a:r>
            <a:rPr lang="es-EC" dirty="0" err="1" smtClean="0"/>
            <a:t>KPa</a:t>
          </a:r>
          <a:r>
            <a:rPr lang="es-EC" dirty="0" smtClean="0"/>
            <a:t> con sensibilidad de 1 </a:t>
          </a:r>
          <a:r>
            <a:rPr lang="es-EC" dirty="0" err="1" smtClean="0"/>
            <a:t>Pa</a:t>
          </a:r>
          <a:r>
            <a:rPr lang="es-EC" dirty="0" smtClean="0"/>
            <a:t>.</a:t>
          </a:r>
          <a:endParaRPr lang="es-ES_tradnl" dirty="0"/>
        </a:p>
      </dgm:t>
    </dgm:pt>
    <dgm:pt modelId="{619C9945-73AF-41FD-AFB8-257B75EC7EB8}" type="parTrans" cxnId="{7495F55B-7770-4340-9659-B007252DE285}">
      <dgm:prSet/>
      <dgm:spPr/>
      <dgm:t>
        <a:bodyPr/>
        <a:lstStyle/>
        <a:p>
          <a:endParaRPr lang="es-ES_tradnl"/>
        </a:p>
      </dgm:t>
    </dgm:pt>
    <dgm:pt modelId="{22DD7D5F-3197-42D1-B8DC-B9D58E27A08A}" type="sibTrans" cxnId="{7495F55B-7770-4340-9659-B007252DE285}">
      <dgm:prSet/>
      <dgm:spPr/>
      <dgm:t>
        <a:bodyPr/>
        <a:lstStyle/>
        <a:p>
          <a:endParaRPr lang="es-ES_tradnl"/>
        </a:p>
      </dgm:t>
    </dgm:pt>
    <dgm:pt modelId="{11E7A3BA-876A-4357-B1B7-B8B10F578135}">
      <dgm:prSet/>
      <dgm:spPr/>
      <dgm:t>
        <a:bodyPr/>
        <a:lstStyle/>
        <a:p>
          <a:r>
            <a:rPr lang="es-EC" b="1" i="1" dirty="0" smtClean="0"/>
            <a:t>Temperatura Ambiente</a:t>
          </a:r>
          <a:endParaRPr lang="es-ES_tradnl" b="1" i="1" dirty="0"/>
        </a:p>
      </dgm:t>
    </dgm:pt>
    <dgm:pt modelId="{68263BA0-F231-4F1F-9DDB-F900B24510E5}" type="parTrans" cxnId="{3BB6BE04-7846-4158-9C5D-E7966D456A94}">
      <dgm:prSet/>
      <dgm:spPr/>
      <dgm:t>
        <a:bodyPr/>
        <a:lstStyle/>
        <a:p>
          <a:endParaRPr lang="es-ES_tradnl"/>
        </a:p>
      </dgm:t>
    </dgm:pt>
    <dgm:pt modelId="{8962BD61-797B-40C2-ABB8-D4C3904BD975}" type="sibTrans" cxnId="{3BB6BE04-7846-4158-9C5D-E7966D456A94}">
      <dgm:prSet/>
      <dgm:spPr/>
      <dgm:t>
        <a:bodyPr/>
        <a:lstStyle/>
        <a:p>
          <a:endParaRPr lang="es-ES_tradnl"/>
        </a:p>
      </dgm:t>
    </dgm:pt>
    <dgm:pt modelId="{1E43D5E4-A226-4550-B273-2521AF45099D}">
      <dgm:prSet/>
      <dgm:spPr/>
      <dgm:t>
        <a:bodyPr/>
        <a:lstStyle/>
        <a:p>
          <a:r>
            <a:rPr lang="es-EC" dirty="0" smtClean="0"/>
            <a:t>Se lo efectuó mediante un termómetro de capacidad 0 - 100 °C con sensibilidad 0,1 °C.</a:t>
          </a:r>
          <a:endParaRPr lang="es-ES_tradnl" dirty="0"/>
        </a:p>
      </dgm:t>
    </dgm:pt>
    <dgm:pt modelId="{7C412735-9353-4CCD-8714-7BFC0F70957D}" type="parTrans" cxnId="{74B1BE26-2564-4696-92AC-9601E1805B5D}">
      <dgm:prSet/>
      <dgm:spPr/>
      <dgm:t>
        <a:bodyPr/>
        <a:lstStyle/>
        <a:p>
          <a:endParaRPr lang="es-ES_tradnl"/>
        </a:p>
      </dgm:t>
    </dgm:pt>
    <dgm:pt modelId="{E7FADAE8-B85C-41EB-97A8-4A95C7D9DF6B}" type="sibTrans" cxnId="{74B1BE26-2564-4696-92AC-9601E1805B5D}">
      <dgm:prSet/>
      <dgm:spPr/>
      <dgm:t>
        <a:bodyPr/>
        <a:lstStyle/>
        <a:p>
          <a:endParaRPr lang="es-ES_tradnl"/>
        </a:p>
      </dgm:t>
    </dgm:pt>
    <dgm:pt modelId="{4BACBBA4-4B54-4B11-B4CA-00EF93DD969B}">
      <dgm:prSet/>
      <dgm:spPr/>
      <dgm:t>
        <a:bodyPr/>
        <a:lstStyle/>
        <a:p>
          <a:r>
            <a:rPr lang="es-EC" b="1" i="1" dirty="0" smtClean="0"/>
            <a:t>Oxígeno disuelto </a:t>
          </a:r>
          <a:endParaRPr lang="es-ES_tradnl" dirty="0"/>
        </a:p>
      </dgm:t>
    </dgm:pt>
    <dgm:pt modelId="{665A04D7-B448-42FF-B5F0-E50D17C58F8B}" type="parTrans" cxnId="{05F00C52-0D8B-41EA-99C1-9EA44F4F7A50}">
      <dgm:prSet/>
      <dgm:spPr/>
      <dgm:t>
        <a:bodyPr/>
        <a:lstStyle/>
        <a:p>
          <a:endParaRPr lang="es-ES_tradnl"/>
        </a:p>
      </dgm:t>
    </dgm:pt>
    <dgm:pt modelId="{DA4BD552-8B15-46F7-A50B-B89D4F4A5DE0}" type="sibTrans" cxnId="{05F00C52-0D8B-41EA-99C1-9EA44F4F7A50}">
      <dgm:prSet/>
      <dgm:spPr/>
      <dgm:t>
        <a:bodyPr/>
        <a:lstStyle/>
        <a:p>
          <a:endParaRPr lang="es-ES_tradnl"/>
        </a:p>
      </dgm:t>
    </dgm:pt>
    <dgm:pt modelId="{2F05E86B-9EBC-4162-AA7E-BEB7BFA205A8}">
      <dgm:prSet/>
      <dgm:spPr/>
      <dgm:t>
        <a:bodyPr/>
        <a:lstStyle/>
        <a:p>
          <a:r>
            <a:rPr lang="es-EC" dirty="0" smtClean="0"/>
            <a:t>Se empleó un medidor de oxígeno disuelto de capacidad aproximada de 0 mg/L - 20 mg/L y sensibilidad 1 mg/L.</a:t>
          </a:r>
          <a:endParaRPr lang="es-ES_tradnl" dirty="0"/>
        </a:p>
      </dgm:t>
    </dgm:pt>
    <dgm:pt modelId="{759F67E8-A4D2-4AA0-89EC-08AFCDADB0DD}" type="parTrans" cxnId="{936AFF37-BD8A-4A2E-BA98-028F7BE014ED}">
      <dgm:prSet/>
      <dgm:spPr/>
      <dgm:t>
        <a:bodyPr/>
        <a:lstStyle/>
        <a:p>
          <a:endParaRPr lang="es-ES_tradnl"/>
        </a:p>
      </dgm:t>
    </dgm:pt>
    <dgm:pt modelId="{60F96B14-7958-4784-9344-2A0F6551DD42}" type="sibTrans" cxnId="{936AFF37-BD8A-4A2E-BA98-028F7BE014ED}">
      <dgm:prSet/>
      <dgm:spPr/>
      <dgm:t>
        <a:bodyPr/>
        <a:lstStyle/>
        <a:p>
          <a:endParaRPr lang="es-ES_tradnl"/>
        </a:p>
      </dgm:t>
    </dgm:pt>
    <dgm:pt modelId="{8552CBC4-0A5D-4451-98C8-AF82A582511A}">
      <dgm:prSet/>
      <dgm:spPr/>
      <dgm:t>
        <a:bodyPr/>
        <a:lstStyle/>
        <a:p>
          <a:r>
            <a:rPr lang="es-EC" b="1" i="1" dirty="0" smtClean="0"/>
            <a:t>Conductividad</a:t>
          </a:r>
          <a:endParaRPr lang="es-ES_tradnl" b="1" i="1" dirty="0"/>
        </a:p>
      </dgm:t>
    </dgm:pt>
    <dgm:pt modelId="{E4DE08C7-0A24-417A-B8B6-8BCB0D31F5D8}" type="parTrans" cxnId="{87EE3D65-F867-4C86-B168-D64C31D9A360}">
      <dgm:prSet/>
      <dgm:spPr/>
      <dgm:t>
        <a:bodyPr/>
        <a:lstStyle/>
        <a:p>
          <a:endParaRPr lang="es-ES_tradnl"/>
        </a:p>
      </dgm:t>
    </dgm:pt>
    <dgm:pt modelId="{1391C3BA-9C73-4CBF-BC56-732D49133456}" type="sibTrans" cxnId="{87EE3D65-F867-4C86-B168-D64C31D9A360}">
      <dgm:prSet/>
      <dgm:spPr/>
      <dgm:t>
        <a:bodyPr/>
        <a:lstStyle/>
        <a:p>
          <a:endParaRPr lang="es-ES_tradnl"/>
        </a:p>
      </dgm:t>
    </dgm:pt>
    <dgm:pt modelId="{6A8A39E4-AF2A-4054-971D-1B9EC1907F26}">
      <dgm:prSet/>
      <dgm:spPr/>
      <dgm:t>
        <a:bodyPr/>
        <a:lstStyle/>
        <a:p>
          <a:r>
            <a:rPr lang="es-EC" dirty="0" smtClean="0"/>
            <a:t>Se empleó un </a:t>
          </a:r>
          <a:r>
            <a:rPr lang="es-EC" dirty="0" err="1" smtClean="0"/>
            <a:t>conductímetro</a:t>
          </a:r>
          <a:r>
            <a:rPr lang="es-EC" dirty="0" smtClean="0"/>
            <a:t> de capacidad 0 µS/cm a 2000 µS/cm, utilizando aproximadamente 25 </a:t>
          </a:r>
          <a:r>
            <a:rPr lang="es-EC" dirty="0" err="1" smtClean="0"/>
            <a:t>mL</a:t>
          </a:r>
          <a:r>
            <a:rPr lang="es-EC" dirty="0" smtClean="0"/>
            <a:t> de la muestra de agua.</a:t>
          </a:r>
          <a:endParaRPr lang="es-ES_tradnl" dirty="0"/>
        </a:p>
      </dgm:t>
    </dgm:pt>
    <dgm:pt modelId="{F46D8F3E-5334-4F12-9E4F-E3A2C5B81ED4}" type="parTrans" cxnId="{D7D43E0F-95E3-4C4B-8EDC-4ACF688E7409}">
      <dgm:prSet/>
      <dgm:spPr/>
      <dgm:t>
        <a:bodyPr/>
        <a:lstStyle/>
        <a:p>
          <a:endParaRPr lang="es-ES_tradnl"/>
        </a:p>
      </dgm:t>
    </dgm:pt>
    <dgm:pt modelId="{90FFB549-C4AA-48AC-A28D-66DE61E39C86}" type="sibTrans" cxnId="{D7D43E0F-95E3-4C4B-8EDC-4ACF688E7409}">
      <dgm:prSet/>
      <dgm:spPr/>
      <dgm:t>
        <a:bodyPr/>
        <a:lstStyle/>
        <a:p>
          <a:endParaRPr lang="es-ES_tradnl"/>
        </a:p>
      </dgm:t>
    </dgm:pt>
    <dgm:pt modelId="{17F8972C-C77B-4207-A1EF-68E77BF14F92}">
      <dgm:prSet/>
      <dgm:spPr/>
      <dgm:t>
        <a:bodyPr/>
        <a:lstStyle/>
        <a:p>
          <a:r>
            <a:rPr lang="es-EC" b="1" i="1" dirty="0" smtClean="0"/>
            <a:t>Potencial de Hidrógeno</a:t>
          </a:r>
          <a:endParaRPr lang="es-ES_tradnl" b="1" i="1" dirty="0"/>
        </a:p>
      </dgm:t>
    </dgm:pt>
    <dgm:pt modelId="{2963E093-BE1E-4134-A5A1-75162AADEAB0}" type="parTrans" cxnId="{FC1A2D31-512D-4765-820F-84F6F03F2336}">
      <dgm:prSet/>
      <dgm:spPr/>
      <dgm:t>
        <a:bodyPr/>
        <a:lstStyle/>
        <a:p>
          <a:endParaRPr lang="es-ES_tradnl"/>
        </a:p>
      </dgm:t>
    </dgm:pt>
    <dgm:pt modelId="{A210702D-AADB-4235-B66A-8ED828E6FEF1}" type="sibTrans" cxnId="{FC1A2D31-512D-4765-820F-84F6F03F2336}">
      <dgm:prSet/>
      <dgm:spPr/>
      <dgm:t>
        <a:bodyPr/>
        <a:lstStyle/>
        <a:p>
          <a:endParaRPr lang="es-ES_tradnl"/>
        </a:p>
      </dgm:t>
    </dgm:pt>
    <dgm:pt modelId="{E040677E-F2BA-48AB-A21C-E841E03ADD1E}">
      <dgm:prSet/>
      <dgm:spPr/>
      <dgm:t>
        <a:bodyPr/>
        <a:lstStyle/>
        <a:p>
          <a:r>
            <a:rPr lang="es-EC" dirty="0" smtClean="0"/>
            <a:t>Se uso un </a:t>
          </a:r>
          <a:r>
            <a:rPr lang="es-EC" dirty="0" err="1" smtClean="0"/>
            <a:t>pHmetro</a:t>
          </a:r>
          <a:r>
            <a:rPr lang="es-EC" dirty="0" smtClean="0"/>
            <a:t> con capacidad de 0 a 14 y sensibilidad 0,1</a:t>
          </a:r>
          <a:endParaRPr lang="es-ES_tradnl" dirty="0"/>
        </a:p>
      </dgm:t>
    </dgm:pt>
    <dgm:pt modelId="{D7975AA1-85B2-4267-95F2-F6A2005B40C0}" type="parTrans" cxnId="{22261C1E-31FC-4341-AB65-8E6C267677A7}">
      <dgm:prSet/>
      <dgm:spPr/>
      <dgm:t>
        <a:bodyPr/>
        <a:lstStyle/>
        <a:p>
          <a:endParaRPr lang="es-ES_tradnl"/>
        </a:p>
      </dgm:t>
    </dgm:pt>
    <dgm:pt modelId="{B0393C58-11BD-40BE-8F43-BCBDE09DF672}" type="sibTrans" cxnId="{22261C1E-31FC-4341-AB65-8E6C267677A7}">
      <dgm:prSet/>
      <dgm:spPr/>
      <dgm:t>
        <a:bodyPr/>
        <a:lstStyle/>
        <a:p>
          <a:endParaRPr lang="es-ES_tradnl"/>
        </a:p>
      </dgm:t>
    </dgm:pt>
    <dgm:pt modelId="{0E9FA615-C109-465E-AC19-5B40668F08D7}">
      <dgm:prSet/>
      <dgm:spPr/>
      <dgm:t>
        <a:bodyPr/>
        <a:lstStyle/>
        <a:p>
          <a:r>
            <a:rPr lang="es-EC" b="1" i="1" dirty="0" smtClean="0"/>
            <a:t>Presión Barométrica</a:t>
          </a:r>
          <a:endParaRPr lang="es-ES_tradnl" b="1" i="1" dirty="0"/>
        </a:p>
      </dgm:t>
    </dgm:pt>
    <dgm:pt modelId="{0F8302A6-E8FF-4439-B288-6842C19F9770}" type="sibTrans" cxnId="{F9492224-2AB2-40D0-8CBF-63649239C7BB}">
      <dgm:prSet/>
      <dgm:spPr/>
      <dgm:t>
        <a:bodyPr/>
        <a:lstStyle/>
        <a:p>
          <a:endParaRPr lang="es-ES_tradnl"/>
        </a:p>
      </dgm:t>
    </dgm:pt>
    <dgm:pt modelId="{00A168D0-80C0-4E52-901C-105FC0B63454}" type="parTrans" cxnId="{F9492224-2AB2-40D0-8CBF-63649239C7BB}">
      <dgm:prSet/>
      <dgm:spPr/>
      <dgm:t>
        <a:bodyPr/>
        <a:lstStyle/>
        <a:p>
          <a:endParaRPr lang="es-ES_tradnl"/>
        </a:p>
      </dgm:t>
    </dgm:pt>
    <dgm:pt modelId="{F8780A4E-9827-4CF3-9F9B-7287E3BF4649}" type="pres">
      <dgm:prSet presAssocID="{EB654ECB-7386-4637-B0FB-C2AD58D11A6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2548C0E-CB82-4344-9499-EDA3498CDBE8}" type="pres">
      <dgm:prSet presAssocID="{61E049A4-413C-440D-928C-922AC278B496}" presName="linNode" presStyleCnt="0"/>
      <dgm:spPr/>
    </dgm:pt>
    <dgm:pt modelId="{5CEF02E7-9EE2-4DB5-A2C5-D9A295B4A44F}" type="pres">
      <dgm:prSet presAssocID="{61E049A4-413C-440D-928C-922AC278B496}" presName="parentText" presStyleLbl="node1" presStyleIdx="0" presStyleCnt="6" custScaleX="100006" custScaleY="97526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1C302EC-BF2E-44D9-86C2-442DBDBBBCDE}" type="pres">
      <dgm:prSet presAssocID="{61E049A4-413C-440D-928C-922AC278B496}" presName="descendantText" presStyleLbl="alignAccFollowNode1" presStyleIdx="0" presStyleCnt="6" custScaleY="12191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92C37E-4167-4AAF-9105-ED16DCE06848}" type="pres">
      <dgm:prSet presAssocID="{56276FC1-D0CA-4AA4-88D3-BC0D7C1C85AA}" presName="sp" presStyleCnt="0"/>
      <dgm:spPr/>
    </dgm:pt>
    <dgm:pt modelId="{A88A7D4D-3709-49B5-A5DE-6E0DE31BF2DA}" type="pres">
      <dgm:prSet presAssocID="{0E9FA615-C109-465E-AC19-5B40668F08D7}" presName="linNode" presStyleCnt="0"/>
      <dgm:spPr/>
    </dgm:pt>
    <dgm:pt modelId="{97470452-C3AF-4B25-8643-02AFC7ECD368}" type="pres">
      <dgm:prSet presAssocID="{0E9FA615-C109-465E-AC19-5B40668F08D7}" presName="parentText" presStyleLbl="node1" presStyleIdx="1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8010E4F7-5C1F-4D1F-93D1-590C98966DA6}" type="pres">
      <dgm:prSet presAssocID="{0E9FA615-C109-465E-AC19-5B40668F08D7}" presName="descendantText" presStyleLbl="align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56D3E81E-8C56-4FB6-B18C-33D420D46D82}" type="pres">
      <dgm:prSet presAssocID="{0F8302A6-E8FF-4439-B288-6842C19F9770}" presName="sp" presStyleCnt="0"/>
      <dgm:spPr/>
    </dgm:pt>
    <dgm:pt modelId="{F18D897A-CAF0-4CDA-B1D5-F4D2DBCA8928}" type="pres">
      <dgm:prSet presAssocID="{11E7A3BA-876A-4357-B1B7-B8B10F578135}" presName="linNode" presStyleCnt="0"/>
      <dgm:spPr/>
    </dgm:pt>
    <dgm:pt modelId="{A942EDC4-8ED5-4F9C-8576-5232CC905A07}" type="pres">
      <dgm:prSet presAssocID="{11E7A3BA-876A-4357-B1B7-B8B10F578135}" presName="parentText" presStyleLbl="node1" presStyleIdx="2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0CA3B7CC-B421-4E4D-9CCE-CCEF1A993516}" type="pres">
      <dgm:prSet presAssocID="{11E7A3BA-876A-4357-B1B7-B8B10F578135}" presName="descendantText" presStyleLbl="align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85C3B548-4C60-49C2-9D25-6FAC47BBF182}" type="pres">
      <dgm:prSet presAssocID="{8962BD61-797B-40C2-ABB8-D4C3904BD975}" presName="sp" presStyleCnt="0"/>
      <dgm:spPr/>
    </dgm:pt>
    <dgm:pt modelId="{0AD77F0D-3BFC-4089-9000-766843165193}" type="pres">
      <dgm:prSet presAssocID="{4BACBBA4-4B54-4B11-B4CA-00EF93DD969B}" presName="linNode" presStyleCnt="0"/>
      <dgm:spPr/>
    </dgm:pt>
    <dgm:pt modelId="{19F7542A-C907-48A1-891F-0BD53F090361}" type="pres">
      <dgm:prSet presAssocID="{4BACBBA4-4B54-4B11-B4CA-00EF93DD969B}" presName="parentText" presStyleLbl="node1" presStyleIdx="3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9186214F-4486-44D6-886A-81DDE36AF902}" type="pres">
      <dgm:prSet presAssocID="{4BACBBA4-4B54-4B11-B4CA-00EF93DD969B}" presName="descendantText" presStyleLbl="align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E5FD0AB7-81DB-4825-BB75-629FF9C642BF}" type="pres">
      <dgm:prSet presAssocID="{DA4BD552-8B15-46F7-A50B-B89D4F4A5DE0}" presName="sp" presStyleCnt="0"/>
      <dgm:spPr/>
    </dgm:pt>
    <dgm:pt modelId="{107A982D-E5BB-4EFE-81DA-FEF763FEAA3C}" type="pres">
      <dgm:prSet presAssocID="{8552CBC4-0A5D-4451-98C8-AF82A582511A}" presName="linNode" presStyleCnt="0"/>
      <dgm:spPr/>
    </dgm:pt>
    <dgm:pt modelId="{1D17DC55-DDDF-4812-85C5-1315961E78D5}" type="pres">
      <dgm:prSet presAssocID="{8552CBC4-0A5D-4451-98C8-AF82A582511A}" presName="parentText" presStyleLbl="node1" presStyleIdx="4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09C421F7-3D41-434B-985D-2024026E229E}" type="pres">
      <dgm:prSet presAssocID="{8552CBC4-0A5D-4451-98C8-AF82A582511A}" presName="descendantText" presStyleLbl="align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93383AA1-CB94-414B-A8D9-F3F147CFDA12}" type="pres">
      <dgm:prSet presAssocID="{1391C3BA-9C73-4CBF-BC56-732D49133456}" presName="sp" presStyleCnt="0"/>
      <dgm:spPr/>
    </dgm:pt>
    <dgm:pt modelId="{5E67F440-7E75-49BF-B647-98A2DA5E839F}" type="pres">
      <dgm:prSet presAssocID="{17F8972C-C77B-4207-A1EF-68E77BF14F92}" presName="linNode" presStyleCnt="0"/>
      <dgm:spPr/>
    </dgm:pt>
    <dgm:pt modelId="{0766B3EA-6477-4AF5-A870-5E33A4DC48C4}" type="pres">
      <dgm:prSet presAssocID="{17F8972C-C77B-4207-A1EF-68E77BF14F92}" presName="parentText" presStyleLbl="node1" presStyleIdx="5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es-ES_tradnl"/>
        </a:p>
      </dgm:t>
    </dgm:pt>
    <dgm:pt modelId="{9C2E63D0-89DB-467C-B66B-9DC7F3DE15B3}" type="pres">
      <dgm:prSet presAssocID="{17F8972C-C77B-4207-A1EF-68E77BF14F92}" presName="descendantText" presStyleLbl="align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_tradnl"/>
        </a:p>
      </dgm:t>
    </dgm:pt>
  </dgm:ptLst>
  <dgm:cxnLst>
    <dgm:cxn modelId="{3BB6BE04-7846-4158-9C5D-E7966D456A94}" srcId="{EB654ECB-7386-4637-B0FB-C2AD58D11A68}" destId="{11E7A3BA-876A-4357-B1B7-B8B10F578135}" srcOrd="2" destOrd="0" parTransId="{68263BA0-F231-4F1F-9DDB-F900B24510E5}" sibTransId="{8962BD61-797B-40C2-ABB8-D4C3904BD975}"/>
    <dgm:cxn modelId="{52EAE877-F6D4-4FD6-A7EB-7A58E9A44834}" type="presOf" srcId="{11E7A3BA-876A-4357-B1B7-B8B10F578135}" destId="{A942EDC4-8ED5-4F9C-8576-5232CC905A07}" srcOrd="0" destOrd="0" presId="urn:microsoft.com/office/officeart/2005/8/layout/vList5"/>
    <dgm:cxn modelId="{E27D277C-4B91-47C9-A6DA-90709A06B53B}" type="presOf" srcId="{68183988-4F37-4289-9FE8-77957D1D7867}" destId="{8010E4F7-5C1F-4D1F-93D1-590C98966DA6}" srcOrd="0" destOrd="0" presId="urn:microsoft.com/office/officeart/2005/8/layout/vList5"/>
    <dgm:cxn modelId="{E614804A-34C8-4CCE-AD70-DC6A81331F2C}" type="presOf" srcId="{E040677E-F2BA-48AB-A21C-E841E03ADD1E}" destId="{9C2E63D0-89DB-467C-B66B-9DC7F3DE15B3}" srcOrd="0" destOrd="0" presId="urn:microsoft.com/office/officeart/2005/8/layout/vList5"/>
    <dgm:cxn modelId="{CFDCA6A9-D4A0-4726-BD75-CA98DB875DEE}" type="presOf" srcId="{4BACBBA4-4B54-4B11-B4CA-00EF93DD969B}" destId="{19F7542A-C907-48A1-891F-0BD53F090361}" srcOrd="0" destOrd="0" presId="urn:microsoft.com/office/officeart/2005/8/layout/vList5"/>
    <dgm:cxn modelId="{D3A8DF82-C886-4C40-8FAE-ED1068CBE10A}" type="presOf" srcId="{6A8A39E4-AF2A-4054-971D-1B9EC1907F26}" destId="{09C421F7-3D41-434B-985D-2024026E229E}" srcOrd="0" destOrd="0" presId="urn:microsoft.com/office/officeart/2005/8/layout/vList5"/>
    <dgm:cxn modelId="{D7D43E0F-95E3-4C4B-8EDC-4ACF688E7409}" srcId="{8552CBC4-0A5D-4451-98C8-AF82A582511A}" destId="{6A8A39E4-AF2A-4054-971D-1B9EC1907F26}" srcOrd="0" destOrd="0" parTransId="{F46D8F3E-5334-4F12-9E4F-E3A2C5B81ED4}" sibTransId="{90FFB549-C4AA-48AC-A28D-66DE61E39C86}"/>
    <dgm:cxn modelId="{901CEACB-E30A-4ECB-A273-EB1086743654}" type="presOf" srcId="{EB654ECB-7386-4637-B0FB-C2AD58D11A68}" destId="{F8780A4E-9827-4CF3-9F9B-7287E3BF4649}" srcOrd="0" destOrd="0" presId="urn:microsoft.com/office/officeart/2005/8/layout/vList5"/>
    <dgm:cxn modelId="{F9492224-2AB2-40D0-8CBF-63649239C7BB}" srcId="{EB654ECB-7386-4637-B0FB-C2AD58D11A68}" destId="{0E9FA615-C109-465E-AC19-5B40668F08D7}" srcOrd="1" destOrd="0" parTransId="{00A168D0-80C0-4E52-901C-105FC0B63454}" sibTransId="{0F8302A6-E8FF-4439-B288-6842C19F9770}"/>
    <dgm:cxn modelId="{C24BA89D-A7DB-47B5-BDF7-B5F93273C2EA}" type="presOf" srcId="{0A07D64F-58E5-445B-B243-0214D1558FE9}" destId="{A1C302EC-BF2E-44D9-86C2-442DBDBBBCDE}" srcOrd="0" destOrd="0" presId="urn:microsoft.com/office/officeart/2005/8/layout/vList5"/>
    <dgm:cxn modelId="{6F44A7CF-5C5C-4C3C-84BB-E65744B96FFD}" type="presOf" srcId="{2F05E86B-9EBC-4162-AA7E-BEB7BFA205A8}" destId="{9186214F-4486-44D6-886A-81DDE36AF902}" srcOrd="0" destOrd="0" presId="urn:microsoft.com/office/officeart/2005/8/layout/vList5"/>
    <dgm:cxn modelId="{E29A94CC-291C-4DBB-8000-4A7982E01C29}" type="presOf" srcId="{1E43D5E4-A226-4550-B273-2521AF45099D}" destId="{0CA3B7CC-B421-4E4D-9CCE-CCEF1A993516}" srcOrd="0" destOrd="0" presId="urn:microsoft.com/office/officeart/2005/8/layout/vList5"/>
    <dgm:cxn modelId="{05F00C52-0D8B-41EA-99C1-9EA44F4F7A50}" srcId="{EB654ECB-7386-4637-B0FB-C2AD58D11A68}" destId="{4BACBBA4-4B54-4B11-B4CA-00EF93DD969B}" srcOrd="3" destOrd="0" parTransId="{665A04D7-B448-42FF-B5F0-E50D17C58F8B}" sibTransId="{DA4BD552-8B15-46F7-A50B-B89D4F4A5DE0}"/>
    <dgm:cxn modelId="{87EE3D65-F867-4C86-B168-D64C31D9A360}" srcId="{EB654ECB-7386-4637-B0FB-C2AD58D11A68}" destId="{8552CBC4-0A5D-4451-98C8-AF82A582511A}" srcOrd="4" destOrd="0" parTransId="{E4DE08C7-0A24-417A-B8B6-8BCB0D31F5D8}" sibTransId="{1391C3BA-9C73-4CBF-BC56-732D49133456}"/>
    <dgm:cxn modelId="{7495F55B-7770-4340-9659-B007252DE285}" srcId="{0E9FA615-C109-465E-AC19-5B40668F08D7}" destId="{68183988-4F37-4289-9FE8-77957D1D7867}" srcOrd="0" destOrd="0" parTransId="{619C9945-73AF-41FD-AFB8-257B75EC7EB8}" sibTransId="{22DD7D5F-3197-42D1-B8DC-B9D58E27A08A}"/>
    <dgm:cxn modelId="{C428112C-5B9B-47AF-BDE1-2AFA6D63FF8F}" type="presOf" srcId="{8552CBC4-0A5D-4451-98C8-AF82A582511A}" destId="{1D17DC55-DDDF-4812-85C5-1315961E78D5}" srcOrd="0" destOrd="0" presId="urn:microsoft.com/office/officeart/2005/8/layout/vList5"/>
    <dgm:cxn modelId="{8A8B2EE8-9C20-498B-967D-1993230EC60C}" srcId="{61E049A4-413C-440D-928C-922AC278B496}" destId="{0A07D64F-58E5-445B-B243-0214D1558FE9}" srcOrd="0" destOrd="0" parTransId="{01DC0F81-8575-45A1-B75A-668068980CA4}" sibTransId="{1F98D88B-2B24-4344-B91E-3185927035E6}"/>
    <dgm:cxn modelId="{22261C1E-31FC-4341-AB65-8E6C267677A7}" srcId="{17F8972C-C77B-4207-A1EF-68E77BF14F92}" destId="{E040677E-F2BA-48AB-A21C-E841E03ADD1E}" srcOrd="0" destOrd="0" parTransId="{D7975AA1-85B2-4267-95F2-F6A2005B40C0}" sibTransId="{B0393C58-11BD-40BE-8F43-BCBDE09DF672}"/>
    <dgm:cxn modelId="{BD6604BC-F3C4-4F45-8F8E-292F390FB3DD}" type="presOf" srcId="{17F8972C-C77B-4207-A1EF-68E77BF14F92}" destId="{0766B3EA-6477-4AF5-A870-5E33A4DC48C4}" srcOrd="0" destOrd="0" presId="urn:microsoft.com/office/officeart/2005/8/layout/vList5"/>
    <dgm:cxn modelId="{936AFF37-BD8A-4A2E-BA98-028F7BE014ED}" srcId="{4BACBBA4-4B54-4B11-B4CA-00EF93DD969B}" destId="{2F05E86B-9EBC-4162-AA7E-BEB7BFA205A8}" srcOrd="0" destOrd="0" parTransId="{759F67E8-A4D2-4AA0-89EC-08AFCDADB0DD}" sibTransId="{60F96B14-7958-4784-9344-2A0F6551DD42}"/>
    <dgm:cxn modelId="{74B1BE26-2564-4696-92AC-9601E1805B5D}" srcId="{11E7A3BA-876A-4357-B1B7-B8B10F578135}" destId="{1E43D5E4-A226-4550-B273-2521AF45099D}" srcOrd="0" destOrd="0" parTransId="{7C412735-9353-4CCD-8714-7BFC0F70957D}" sibTransId="{E7FADAE8-B85C-41EB-97A8-4A95C7D9DF6B}"/>
    <dgm:cxn modelId="{FC1A2D31-512D-4765-820F-84F6F03F2336}" srcId="{EB654ECB-7386-4637-B0FB-C2AD58D11A68}" destId="{17F8972C-C77B-4207-A1EF-68E77BF14F92}" srcOrd="5" destOrd="0" parTransId="{2963E093-BE1E-4134-A5A1-75162AADEAB0}" sibTransId="{A210702D-AADB-4235-B66A-8ED828E6FEF1}"/>
    <dgm:cxn modelId="{768AAF7C-63C3-4C13-8899-F9BA72C1FCF1}" srcId="{EB654ECB-7386-4637-B0FB-C2AD58D11A68}" destId="{61E049A4-413C-440D-928C-922AC278B496}" srcOrd="0" destOrd="0" parTransId="{D4CFD2DF-903D-486A-B90F-E4CF3DFDF48F}" sibTransId="{56276FC1-D0CA-4AA4-88D3-BC0D7C1C85AA}"/>
    <dgm:cxn modelId="{C7E39762-2B99-4B3A-9295-D170EE93AFA1}" type="presOf" srcId="{61E049A4-413C-440D-928C-922AC278B496}" destId="{5CEF02E7-9EE2-4DB5-A2C5-D9A295B4A44F}" srcOrd="0" destOrd="0" presId="urn:microsoft.com/office/officeart/2005/8/layout/vList5"/>
    <dgm:cxn modelId="{A69A0AC8-8FAF-4EA5-83B7-C7F8DBBA61DC}" type="presOf" srcId="{0E9FA615-C109-465E-AC19-5B40668F08D7}" destId="{97470452-C3AF-4B25-8643-02AFC7ECD368}" srcOrd="0" destOrd="0" presId="urn:microsoft.com/office/officeart/2005/8/layout/vList5"/>
    <dgm:cxn modelId="{04741A63-CDEE-4CD6-8EE2-A5E83465B26E}" type="presParOf" srcId="{F8780A4E-9827-4CF3-9F9B-7287E3BF4649}" destId="{C2548C0E-CB82-4344-9499-EDA3498CDBE8}" srcOrd="0" destOrd="0" presId="urn:microsoft.com/office/officeart/2005/8/layout/vList5"/>
    <dgm:cxn modelId="{7E2842A8-6D95-4599-865C-2F657F3547AD}" type="presParOf" srcId="{C2548C0E-CB82-4344-9499-EDA3498CDBE8}" destId="{5CEF02E7-9EE2-4DB5-A2C5-D9A295B4A44F}" srcOrd="0" destOrd="0" presId="urn:microsoft.com/office/officeart/2005/8/layout/vList5"/>
    <dgm:cxn modelId="{67CD8FAE-5761-41FC-82B8-4DE711D9648A}" type="presParOf" srcId="{C2548C0E-CB82-4344-9499-EDA3498CDBE8}" destId="{A1C302EC-BF2E-44D9-86C2-442DBDBBBCDE}" srcOrd="1" destOrd="0" presId="urn:microsoft.com/office/officeart/2005/8/layout/vList5"/>
    <dgm:cxn modelId="{206FB2C6-EA38-403F-A5A1-F2365A5CC1F3}" type="presParOf" srcId="{F8780A4E-9827-4CF3-9F9B-7287E3BF4649}" destId="{EE92C37E-4167-4AAF-9105-ED16DCE06848}" srcOrd="1" destOrd="0" presId="urn:microsoft.com/office/officeart/2005/8/layout/vList5"/>
    <dgm:cxn modelId="{D4D93C30-B8D1-4E6E-9A3D-A2675BB2141D}" type="presParOf" srcId="{F8780A4E-9827-4CF3-9F9B-7287E3BF4649}" destId="{A88A7D4D-3709-49B5-A5DE-6E0DE31BF2DA}" srcOrd="2" destOrd="0" presId="urn:microsoft.com/office/officeart/2005/8/layout/vList5"/>
    <dgm:cxn modelId="{370DAE07-F3DA-4DC3-B051-53EEC7B803E5}" type="presParOf" srcId="{A88A7D4D-3709-49B5-A5DE-6E0DE31BF2DA}" destId="{97470452-C3AF-4B25-8643-02AFC7ECD368}" srcOrd="0" destOrd="0" presId="urn:microsoft.com/office/officeart/2005/8/layout/vList5"/>
    <dgm:cxn modelId="{0856497C-F13E-4531-9809-B11C55D4E13D}" type="presParOf" srcId="{A88A7D4D-3709-49B5-A5DE-6E0DE31BF2DA}" destId="{8010E4F7-5C1F-4D1F-93D1-590C98966DA6}" srcOrd="1" destOrd="0" presId="urn:microsoft.com/office/officeart/2005/8/layout/vList5"/>
    <dgm:cxn modelId="{63859035-8DDE-4481-8BD1-B366460031A4}" type="presParOf" srcId="{F8780A4E-9827-4CF3-9F9B-7287E3BF4649}" destId="{56D3E81E-8C56-4FB6-B18C-33D420D46D82}" srcOrd="3" destOrd="0" presId="urn:microsoft.com/office/officeart/2005/8/layout/vList5"/>
    <dgm:cxn modelId="{18D6AA66-3479-45C0-8A86-2C1A3451A35B}" type="presParOf" srcId="{F8780A4E-9827-4CF3-9F9B-7287E3BF4649}" destId="{F18D897A-CAF0-4CDA-B1D5-F4D2DBCA8928}" srcOrd="4" destOrd="0" presId="urn:microsoft.com/office/officeart/2005/8/layout/vList5"/>
    <dgm:cxn modelId="{8847C39B-5742-4820-86EB-98530F5D4F32}" type="presParOf" srcId="{F18D897A-CAF0-4CDA-B1D5-F4D2DBCA8928}" destId="{A942EDC4-8ED5-4F9C-8576-5232CC905A07}" srcOrd="0" destOrd="0" presId="urn:microsoft.com/office/officeart/2005/8/layout/vList5"/>
    <dgm:cxn modelId="{BF70BE95-4FC7-4504-8F65-99B97ACE40DB}" type="presParOf" srcId="{F18D897A-CAF0-4CDA-B1D5-F4D2DBCA8928}" destId="{0CA3B7CC-B421-4E4D-9CCE-CCEF1A993516}" srcOrd="1" destOrd="0" presId="urn:microsoft.com/office/officeart/2005/8/layout/vList5"/>
    <dgm:cxn modelId="{B503A93B-4ABC-4D65-9495-88FF8F6592CE}" type="presParOf" srcId="{F8780A4E-9827-4CF3-9F9B-7287E3BF4649}" destId="{85C3B548-4C60-49C2-9D25-6FAC47BBF182}" srcOrd="5" destOrd="0" presId="urn:microsoft.com/office/officeart/2005/8/layout/vList5"/>
    <dgm:cxn modelId="{0A8C9D47-4FD0-4A58-A094-3444D6BB839C}" type="presParOf" srcId="{F8780A4E-9827-4CF3-9F9B-7287E3BF4649}" destId="{0AD77F0D-3BFC-4089-9000-766843165193}" srcOrd="6" destOrd="0" presId="urn:microsoft.com/office/officeart/2005/8/layout/vList5"/>
    <dgm:cxn modelId="{4F92287C-0D05-4050-9920-61A42D1CBC5A}" type="presParOf" srcId="{0AD77F0D-3BFC-4089-9000-766843165193}" destId="{19F7542A-C907-48A1-891F-0BD53F090361}" srcOrd="0" destOrd="0" presId="urn:microsoft.com/office/officeart/2005/8/layout/vList5"/>
    <dgm:cxn modelId="{9530250B-B7BA-4A1C-9615-6A59DE2DCD22}" type="presParOf" srcId="{0AD77F0D-3BFC-4089-9000-766843165193}" destId="{9186214F-4486-44D6-886A-81DDE36AF902}" srcOrd="1" destOrd="0" presId="urn:microsoft.com/office/officeart/2005/8/layout/vList5"/>
    <dgm:cxn modelId="{5440380B-2D38-4BF3-A864-D7E8FDC97F05}" type="presParOf" srcId="{F8780A4E-9827-4CF3-9F9B-7287E3BF4649}" destId="{E5FD0AB7-81DB-4825-BB75-629FF9C642BF}" srcOrd="7" destOrd="0" presId="urn:microsoft.com/office/officeart/2005/8/layout/vList5"/>
    <dgm:cxn modelId="{C08DB634-325B-4461-A582-5AB3A4EC3CF8}" type="presParOf" srcId="{F8780A4E-9827-4CF3-9F9B-7287E3BF4649}" destId="{107A982D-E5BB-4EFE-81DA-FEF763FEAA3C}" srcOrd="8" destOrd="0" presId="urn:microsoft.com/office/officeart/2005/8/layout/vList5"/>
    <dgm:cxn modelId="{B0E01A6F-1934-4761-82D8-5FE75FB62C71}" type="presParOf" srcId="{107A982D-E5BB-4EFE-81DA-FEF763FEAA3C}" destId="{1D17DC55-DDDF-4812-85C5-1315961E78D5}" srcOrd="0" destOrd="0" presId="urn:microsoft.com/office/officeart/2005/8/layout/vList5"/>
    <dgm:cxn modelId="{0246473F-D2F5-4293-818A-A197142ED9AE}" type="presParOf" srcId="{107A982D-E5BB-4EFE-81DA-FEF763FEAA3C}" destId="{09C421F7-3D41-434B-985D-2024026E229E}" srcOrd="1" destOrd="0" presId="urn:microsoft.com/office/officeart/2005/8/layout/vList5"/>
    <dgm:cxn modelId="{CE7FD7C3-107D-4AA5-811B-D685A7FA2792}" type="presParOf" srcId="{F8780A4E-9827-4CF3-9F9B-7287E3BF4649}" destId="{93383AA1-CB94-414B-A8D9-F3F147CFDA12}" srcOrd="9" destOrd="0" presId="urn:microsoft.com/office/officeart/2005/8/layout/vList5"/>
    <dgm:cxn modelId="{EA87531C-555A-416A-9C2A-2328B672AFCB}" type="presParOf" srcId="{F8780A4E-9827-4CF3-9F9B-7287E3BF4649}" destId="{5E67F440-7E75-49BF-B647-98A2DA5E839F}" srcOrd="10" destOrd="0" presId="urn:microsoft.com/office/officeart/2005/8/layout/vList5"/>
    <dgm:cxn modelId="{FE812EA7-8AB7-4E7D-8430-EC56F2EFEDC1}" type="presParOf" srcId="{5E67F440-7E75-49BF-B647-98A2DA5E839F}" destId="{0766B3EA-6477-4AF5-A870-5E33A4DC48C4}" srcOrd="0" destOrd="0" presId="urn:microsoft.com/office/officeart/2005/8/layout/vList5"/>
    <dgm:cxn modelId="{D8931A0D-0336-4B1C-BF0F-3CA482300342}" type="presParOf" srcId="{5E67F440-7E75-49BF-B647-98A2DA5E839F}" destId="{9C2E63D0-89DB-467C-B66B-9DC7F3DE15B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F763F093-21A5-4C6C-AE0C-F935BFD8371E}" type="doc">
      <dgm:prSet loTypeId="urn:microsoft.com/office/officeart/2005/8/layout/venn1" loCatId="relationship" qsTypeId="urn:microsoft.com/office/officeart/2005/8/quickstyle/3d3" qsCatId="3D" csTypeId="urn:microsoft.com/office/officeart/2005/8/colors/colorful3" csCatId="colorful" phldr="1"/>
      <dgm:spPr/>
    </dgm:pt>
    <dgm:pt modelId="{793FD954-EC22-4D9A-946E-28CB67EDF34A}">
      <dgm:prSet phldrT="[Texto]"/>
      <dgm:spPr/>
      <dgm:t>
        <a:bodyPr/>
        <a:lstStyle/>
        <a:p>
          <a:pPr marL="0" marR="0" indent="0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C" dirty="0" smtClean="0"/>
            <a:t>Se dimensionó los equipos y se usó los datos experimentales obtenidos, el balance de masa y el balance de energía que tendrá un caudal de 12L/s</a:t>
          </a:r>
          <a:endParaRPr lang="es-EC" dirty="0"/>
        </a:p>
      </dgm:t>
    </dgm:pt>
    <dgm:pt modelId="{4A21D704-C929-40BF-829E-0D318B1D867E}" type="parTrans" cxnId="{AE8E9C1D-5D55-4E78-9DC0-88877DDC5E44}">
      <dgm:prSet/>
      <dgm:spPr/>
      <dgm:t>
        <a:bodyPr/>
        <a:lstStyle/>
        <a:p>
          <a:endParaRPr lang="es-EC"/>
        </a:p>
      </dgm:t>
    </dgm:pt>
    <dgm:pt modelId="{147545F7-0EC5-42C1-BF89-FD4AADB63C29}" type="sibTrans" cxnId="{AE8E9C1D-5D55-4E78-9DC0-88877DDC5E44}">
      <dgm:prSet/>
      <dgm:spPr/>
      <dgm:t>
        <a:bodyPr/>
        <a:lstStyle/>
        <a:p>
          <a:endParaRPr lang="es-EC"/>
        </a:p>
      </dgm:t>
    </dgm:pt>
    <dgm:pt modelId="{334F0A73-90A4-4EA8-9D74-29E43D2D8393}">
      <dgm:prSet phldrT="[Texto]"/>
      <dgm:spPr/>
      <dgm:t>
        <a:bodyPr/>
        <a:lstStyle/>
        <a:p>
          <a:pPr marL="0" indent="0" defTabSz="914400">
            <a:lnSpc>
              <a:spcPct val="100000"/>
            </a:lnSpc>
            <a:spcBef>
              <a:spcPts val="0"/>
            </a:spcBef>
            <a:spcAft>
              <a:spcPts val="0"/>
            </a:spcAft>
            <a:buNone/>
          </a:pPr>
          <a:r>
            <a:rPr lang="es-EC" dirty="0" smtClean="0"/>
            <a:t>Se realizó la distribución de los equipos en PTAR</a:t>
          </a:r>
          <a:endParaRPr lang="es-EC" dirty="0"/>
        </a:p>
      </dgm:t>
    </dgm:pt>
    <dgm:pt modelId="{DEF22FC1-A540-4F6E-BCFB-C54CA8E7EA6F}" type="parTrans" cxnId="{37C88A79-DA65-42FA-A352-C82CE55A9F12}">
      <dgm:prSet/>
      <dgm:spPr/>
      <dgm:t>
        <a:bodyPr/>
        <a:lstStyle/>
        <a:p>
          <a:endParaRPr lang="es-EC"/>
        </a:p>
      </dgm:t>
    </dgm:pt>
    <dgm:pt modelId="{6017BDF6-1239-434C-8297-1CDE32462F34}" type="sibTrans" cxnId="{37C88A79-DA65-42FA-A352-C82CE55A9F12}">
      <dgm:prSet/>
      <dgm:spPr/>
      <dgm:t>
        <a:bodyPr/>
        <a:lstStyle/>
        <a:p>
          <a:endParaRPr lang="es-EC"/>
        </a:p>
      </dgm:t>
    </dgm:pt>
    <dgm:pt modelId="{CC875AB3-97B7-4383-9EAB-AC75FAB4BA07}">
      <dgm:prSet phldrT="[Texto]"/>
      <dgm:spPr/>
      <dgm:t>
        <a:bodyPr/>
        <a:lstStyle/>
        <a:p>
          <a:pPr marL="0" indent="0" defTabSz="914400">
            <a:lnSpc>
              <a:spcPct val="100000"/>
            </a:lnSpc>
            <a:spcBef>
              <a:spcPts val="0"/>
            </a:spcBef>
            <a:spcAft>
              <a:spcPts val="0"/>
            </a:spcAft>
            <a:buNone/>
          </a:pPr>
          <a:r>
            <a:rPr lang="es-EC" dirty="0" smtClean="0"/>
            <a:t>Se determinó el personal necesario y las actividades para el operario en un tiempo de trabajo de 4 h/día.</a:t>
          </a:r>
          <a:endParaRPr lang="es-EC" dirty="0"/>
        </a:p>
      </dgm:t>
    </dgm:pt>
    <dgm:pt modelId="{2C1DA830-E987-4C3F-BB23-2C99133321BE}" type="parTrans" cxnId="{0558CFB0-B9B2-43E4-8664-E24036D08007}">
      <dgm:prSet/>
      <dgm:spPr/>
      <dgm:t>
        <a:bodyPr/>
        <a:lstStyle/>
        <a:p>
          <a:endParaRPr lang="es-EC"/>
        </a:p>
      </dgm:t>
    </dgm:pt>
    <dgm:pt modelId="{87F14039-65EE-4B3C-8F4E-DEEBD2A61C5E}" type="sibTrans" cxnId="{0558CFB0-B9B2-43E4-8664-E24036D08007}">
      <dgm:prSet/>
      <dgm:spPr/>
      <dgm:t>
        <a:bodyPr/>
        <a:lstStyle/>
        <a:p>
          <a:endParaRPr lang="es-EC"/>
        </a:p>
      </dgm:t>
    </dgm:pt>
    <dgm:pt modelId="{2486EE8D-9F67-4181-809A-E630CA251075}" type="pres">
      <dgm:prSet presAssocID="{F763F093-21A5-4C6C-AE0C-F935BFD8371E}" presName="compositeShape" presStyleCnt="0">
        <dgm:presLayoutVars>
          <dgm:chMax val="7"/>
          <dgm:dir/>
          <dgm:resizeHandles val="exact"/>
        </dgm:presLayoutVars>
      </dgm:prSet>
      <dgm:spPr/>
    </dgm:pt>
    <dgm:pt modelId="{C789B8D1-335E-454E-B194-7A032C80167D}" type="pres">
      <dgm:prSet presAssocID="{793FD954-EC22-4D9A-946E-28CB67EDF34A}" presName="circ1" presStyleLbl="vennNode1" presStyleIdx="0" presStyleCnt="3"/>
      <dgm:spPr/>
      <dgm:t>
        <a:bodyPr/>
        <a:lstStyle/>
        <a:p>
          <a:endParaRPr lang="es-EC"/>
        </a:p>
      </dgm:t>
    </dgm:pt>
    <dgm:pt modelId="{4C4D9811-F760-4A69-B97F-C61DCCEB6EFE}" type="pres">
      <dgm:prSet presAssocID="{793FD954-EC22-4D9A-946E-28CB67EDF34A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30D9428-5530-4EF2-BC55-EEC0A8AF601E}" type="pres">
      <dgm:prSet presAssocID="{334F0A73-90A4-4EA8-9D74-29E43D2D8393}" presName="circ2" presStyleLbl="vennNode1" presStyleIdx="1" presStyleCnt="3"/>
      <dgm:spPr/>
      <dgm:t>
        <a:bodyPr/>
        <a:lstStyle/>
        <a:p>
          <a:endParaRPr lang="es-EC"/>
        </a:p>
      </dgm:t>
    </dgm:pt>
    <dgm:pt modelId="{C84E446B-5AE5-4920-ADC7-DF75D02CB846}" type="pres">
      <dgm:prSet presAssocID="{334F0A73-90A4-4EA8-9D74-29E43D2D8393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1EE569A-B310-428C-8C6D-DDA23476727C}" type="pres">
      <dgm:prSet presAssocID="{CC875AB3-97B7-4383-9EAB-AC75FAB4BA07}" presName="circ3" presStyleLbl="vennNode1" presStyleIdx="2" presStyleCnt="3"/>
      <dgm:spPr/>
      <dgm:t>
        <a:bodyPr/>
        <a:lstStyle/>
        <a:p>
          <a:endParaRPr lang="es-EC"/>
        </a:p>
      </dgm:t>
    </dgm:pt>
    <dgm:pt modelId="{105A6C4E-E64E-4900-AC7F-0B7082162AA7}" type="pres">
      <dgm:prSet presAssocID="{CC875AB3-97B7-4383-9EAB-AC75FAB4BA07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B91BE35-3EC9-407E-8CEA-FD783130A1D3}" type="presOf" srcId="{334F0A73-90A4-4EA8-9D74-29E43D2D8393}" destId="{C84E446B-5AE5-4920-ADC7-DF75D02CB846}" srcOrd="0" destOrd="0" presId="urn:microsoft.com/office/officeart/2005/8/layout/venn1"/>
    <dgm:cxn modelId="{ECD4102A-1D7A-47AA-BE1B-5535277D16C3}" type="presOf" srcId="{793FD954-EC22-4D9A-946E-28CB67EDF34A}" destId="{4C4D9811-F760-4A69-B97F-C61DCCEB6EFE}" srcOrd="0" destOrd="0" presId="urn:microsoft.com/office/officeart/2005/8/layout/venn1"/>
    <dgm:cxn modelId="{33BAC124-864B-42AB-87DA-8948EEBAF984}" type="presOf" srcId="{CC875AB3-97B7-4383-9EAB-AC75FAB4BA07}" destId="{21EE569A-B310-428C-8C6D-DDA23476727C}" srcOrd="1" destOrd="0" presId="urn:microsoft.com/office/officeart/2005/8/layout/venn1"/>
    <dgm:cxn modelId="{AE8E9C1D-5D55-4E78-9DC0-88877DDC5E44}" srcId="{F763F093-21A5-4C6C-AE0C-F935BFD8371E}" destId="{793FD954-EC22-4D9A-946E-28CB67EDF34A}" srcOrd="0" destOrd="0" parTransId="{4A21D704-C929-40BF-829E-0D318B1D867E}" sibTransId="{147545F7-0EC5-42C1-BF89-FD4AADB63C29}"/>
    <dgm:cxn modelId="{93768B28-3B34-4407-A69D-2BE14A70F289}" type="presOf" srcId="{F763F093-21A5-4C6C-AE0C-F935BFD8371E}" destId="{2486EE8D-9F67-4181-809A-E630CA251075}" srcOrd="0" destOrd="0" presId="urn:microsoft.com/office/officeart/2005/8/layout/venn1"/>
    <dgm:cxn modelId="{F729DBA4-7D9A-46A6-AE05-53872BAC500D}" type="presOf" srcId="{793FD954-EC22-4D9A-946E-28CB67EDF34A}" destId="{C789B8D1-335E-454E-B194-7A032C80167D}" srcOrd="1" destOrd="0" presId="urn:microsoft.com/office/officeart/2005/8/layout/venn1"/>
    <dgm:cxn modelId="{0558CFB0-B9B2-43E4-8664-E24036D08007}" srcId="{F763F093-21A5-4C6C-AE0C-F935BFD8371E}" destId="{CC875AB3-97B7-4383-9EAB-AC75FAB4BA07}" srcOrd="2" destOrd="0" parTransId="{2C1DA830-E987-4C3F-BB23-2C99133321BE}" sibTransId="{87F14039-65EE-4B3C-8F4E-DEEBD2A61C5E}"/>
    <dgm:cxn modelId="{37C88A79-DA65-42FA-A352-C82CE55A9F12}" srcId="{F763F093-21A5-4C6C-AE0C-F935BFD8371E}" destId="{334F0A73-90A4-4EA8-9D74-29E43D2D8393}" srcOrd="1" destOrd="0" parTransId="{DEF22FC1-A540-4F6E-BCFB-C54CA8E7EA6F}" sibTransId="{6017BDF6-1239-434C-8297-1CDE32462F34}"/>
    <dgm:cxn modelId="{19FF85FB-F334-47AE-98B6-ED16C4F482F9}" type="presOf" srcId="{334F0A73-90A4-4EA8-9D74-29E43D2D8393}" destId="{F30D9428-5530-4EF2-BC55-EEC0A8AF601E}" srcOrd="1" destOrd="0" presId="urn:microsoft.com/office/officeart/2005/8/layout/venn1"/>
    <dgm:cxn modelId="{7BB9C754-1746-4FA4-923F-2CE9BE967F26}" type="presOf" srcId="{CC875AB3-97B7-4383-9EAB-AC75FAB4BA07}" destId="{105A6C4E-E64E-4900-AC7F-0B7082162AA7}" srcOrd="0" destOrd="0" presId="urn:microsoft.com/office/officeart/2005/8/layout/venn1"/>
    <dgm:cxn modelId="{9BE7BECC-29A5-4F36-97E5-5AE5CECDDEFC}" type="presParOf" srcId="{2486EE8D-9F67-4181-809A-E630CA251075}" destId="{C789B8D1-335E-454E-B194-7A032C80167D}" srcOrd="0" destOrd="0" presId="urn:microsoft.com/office/officeart/2005/8/layout/venn1"/>
    <dgm:cxn modelId="{AAA084A6-5C60-4AE0-9A39-A38B2A133A6E}" type="presParOf" srcId="{2486EE8D-9F67-4181-809A-E630CA251075}" destId="{4C4D9811-F760-4A69-B97F-C61DCCEB6EFE}" srcOrd="1" destOrd="0" presId="urn:microsoft.com/office/officeart/2005/8/layout/venn1"/>
    <dgm:cxn modelId="{274E039D-6538-460A-B922-E9CB2CE7174B}" type="presParOf" srcId="{2486EE8D-9F67-4181-809A-E630CA251075}" destId="{F30D9428-5530-4EF2-BC55-EEC0A8AF601E}" srcOrd="2" destOrd="0" presId="urn:microsoft.com/office/officeart/2005/8/layout/venn1"/>
    <dgm:cxn modelId="{8BEDAD44-0B29-44AE-96DF-4B0F4A96FF56}" type="presParOf" srcId="{2486EE8D-9F67-4181-809A-E630CA251075}" destId="{C84E446B-5AE5-4920-ADC7-DF75D02CB846}" srcOrd="3" destOrd="0" presId="urn:microsoft.com/office/officeart/2005/8/layout/venn1"/>
    <dgm:cxn modelId="{4E9A465C-A729-475B-AAA9-C222E269EC24}" type="presParOf" srcId="{2486EE8D-9F67-4181-809A-E630CA251075}" destId="{21EE569A-B310-428C-8C6D-DDA23476727C}" srcOrd="4" destOrd="0" presId="urn:microsoft.com/office/officeart/2005/8/layout/venn1"/>
    <dgm:cxn modelId="{D8EC7ED9-70CB-46EA-AC8D-787CC00CA2F7}" type="presParOf" srcId="{2486EE8D-9F67-4181-809A-E630CA251075}" destId="{105A6C4E-E64E-4900-AC7F-0B7082162AA7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29EE541E-853C-4A0E-A481-28A953EDEF2A}" type="doc">
      <dgm:prSet loTypeId="urn:microsoft.com/office/officeart/2005/8/layout/vList3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F432780C-C77D-48ED-AE1D-59AAB2AFAC5E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9F197681-29E1-4E80-A9C0-7947359D5497}" type="parTrans" cxnId="{3BD4DF2F-60CE-48B7-ADEA-C318E8AFFADB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3B28587-1FCA-4445-BA0A-0F91C2D162A4}" type="sibTrans" cxnId="{3BD4DF2F-60CE-48B7-ADEA-C318E8AFFADB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860C787-A0D2-483E-8C51-BF11D22A8A8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BD2D2936-C9BA-46A9-A021-E64EB4AE4DA2}" type="parTrans" cxnId="{94D1CC06-E753-4807-93D1-E5A37ED3B33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AD44F9ED-0B8E-4175-9C83-32E2FFA0E44F}" type="sibTrans" cxnId="{94D1CC06-E753-4807-93D1-E5A37ED3B33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35B3A045-FBFC-47E5-9288-2EED2E151F64}">
      <dgm:prSet phldrT="[Texto]" custT="1"/>
      <dgm:spPr/>
      <dgm:t>
        <a:bodyPr/>
        <a:lstStyle/>
        <a:p>
          <a:pPr algn="ctr"/>
          <a:r>
            <a:rPr lang="es-ES" sz="2000" b="1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1A39F99E-997D-408A-AF3F-C13F19D45FEE}" type="parTrans" cxnId="{67CC1D1A-98D8-43AC-8C0A-16CF25EC03FD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66BCF70B-6030-4125-8F5B-4309C2712082}" type="sibTrans" cxnId="{67CC1D1A-98D8-43AC-8C0A-16CF25EC03FD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121E41A4-5ADD-4275-B493-FAEFE3AACC4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56CD1726-AC8E-47A7-ACCC-E385B9B4B905}" type="parTrans" cxnId="{A0579F85-CFD1-4C24-8504-45E999F2585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EDDDE89-07C8-49BF-8981-2017F6D8005A}" type="sibTrans" cxnId="{A0579F85-CFD1-4C24-8504-45E999F2585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938F4D5-CAEF-4843-97FE-EE9AA41ADB85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90622D38-C814-40FE-8451-0BE460257979}" type="par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36FA9B21-4443-442F-B17B-E281D071D854}" type="sib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439C5CCF-BD17-40A0-990F-C22CD6273AD8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2C1947A7-0ECA-4DE1-B63D-A7EB661A7D68}" type="par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80073CF6-5E4D-41D9-B769-C712C6B207AE}" type="sib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9E00656E-DC1B-4363-9341-551610DBBC22}" type="pres">
      <dgm:prSet presAssocID="{29EE541E-853C-4A0E-A481-28A953EDEF2A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E9D9653-615E-4D1D-B5B9-4F39C4134409}" type="pres">
      <dgm:prSet presAssocID="{0938F4D5-CAEF-4843-97FE-EE9AA41ADB85}" presName="composite" presStyleCnt="0"/>
      <dgm:spPr/>
    </dgm:pt>
    <dgm:pt modelId="{63CAA516-70E3-44FC-B2F7-0DECEB0ABDF8}" type="pres">
      <dgm:prSet presAssocID="{0938F4D5-CAEF-4843-97FE-EE9AA41ADB85}" presName="imgShp" presStyleLbl="fgImgPlace1" presStyleIdx="0" presStyleCnt="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BB3A6534-EBA9-409A-A30B-B9B3151C3DEA}" type="pres">
      <dgm:prSet presAssocID="{0938F4D5-CAEF-4843-97FE-EE9AA41ADB85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D823C37-167F-4926-87B6-E2C7C9176A1E}" type="pres">
      <dgm:prSet presAssocID="{36FA9B21-4443-442F-B17B-E281D071D854}" presName="spacing" presStyleCnt="0"/>
      <dgm:spPr/>
    </dgm:pt>
    <dgm:pt modelId="{4529ADED-961F-49AE-97CB-1940E4FE72D2}" type="pres">
      <dgm:prSet presAssocID="{F432780C-C77D-48ED-AE1D-59AAB2AFAC5E}" presName="composite" presStyleCnt="0"/>
      <dgm:spPr/>
    </dgm:pt>
    <dgm:pt modelId="{3B13EEAE-9A8D-4417-9BFB-98843D7E1309}" type="pres">
      <dgm:prSet presAssocID="{F432780C-C77D-48ED-AE1D-59AAB2AFAC5E}" presName="imgShp" presStyleLbl="fgImgPlac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9AFF475-7318-4C44-A98A-9F8E6B56EA85}" type="pres">
      <dgm:prSet presAssocID="{F432780C-C77D-48ED-AE1D-59AAB2AFAC5E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CC1864-DEC2-46F0-A8E5-662FFEEA260D}" type="pres">
      <dgm:prSet presAssocID="{53B28587-1FCA-4445-BA0A-0F91C2D162A4}" presName="spacing" presStyleCnt="0"/>
      <dgm:spPr/>
    </dgm:pt>
    <dgm:pt modelId="{8A0CE933-1323-45D3-A7AB-38404D139511}" type="pres">
      <dgm:prSet presAssocID="{0860C787-A0D2-483E-8C51-BF11D22A8A86}" presName="composite" presStyleCnt="0"/>
      <dgm:spPr/>
    </dgm:pt>
    <dgm:pt modelId="{F11953F3-AEF2-432A-80DF-962F2D682F66}" type="pres">
      <dgm:prSet presAssocID="{0860C787-A0D2-483E-8C51-BF11D22A8A86}" presName="imgShp" presStyleLbl="fgImgPlace1" presStyleIdx="2" presStyleCnt="6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</dgm:spPr>
      <dgm:t>
        <a:bodyPr/>
        <a:lstStyle/>
        <a:p>
          <a:endParaRPr lang="es-EC"/>
        </a:p>
      </dgm:t>
    </dgm:pt>
    <dgm:pt modelId="{84626347-9782-4581-A4DB-8A61E60E8245}" type="pres">
      <dgm:prSet presAssocID="{0860C787-A0D2-483E-8C51-BF11D22A8A86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B3702B-A952-4223-8E44-2BBD312F5D0E}" type="pres">
      <dgm:prSet presAssocID="{AD44F9ED-0B8E-4175-9C83-32E2FFA0E44F}" presName="spacing" presStyleCnt="0"/>
      <dgm:spPr/>
    </dgm:pt>
    <dgm:pt modelId="{1E6CE834-FB88-42EE-AF6A-B0A35B5734A7}" type="pres">
      <dgm:prSet presAssocID="{35B3A045-FBFC-47E5-9288-2EED2E151F64}" presName="composite" presStyleCnt="0"/>
      <dgm:spPr/>
    </dgm:pt>
    <dgm:pt modelId="{3B5EDA89-7932-44CD-BC13-C8EFAF1DC9E4}" type="pres">
      <dgm:prSet presAssocID="{35B3A045-FBFC-47E5-9288-2EED2E151F64}" presName="imgShp" presStyleLbl="fgImgPlace1" presStyleIdx="3" presStyleCnt="6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  <dgm:t>
        <a:bodyPr/>
        <a:lstStyle/>
        <a:p>
          <a:endParaRPr lang="es-EC"/>
        </a:p>
      </dgm:t>
    </dgm:pt>
    <dgm:pt modelId="{8841011D-B4AB-41AB-B930-027B6A12FEF5}" type="pres">
      <dgm:prSet presAssocID="{35B3A045-FBFC-47E5-9288-2EED2E151F64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780F82-8E53-4475-816F-84A07EF2747D}" type="pres">
      <dgm:prSet presAssocID="{66BCF70B-6030-4125-8F5B-4309C2712082}" presName="spacing" presStyleCnt="0"/>
      <dgm:spPr/>
    </dgm:pt>
    <dgm:pt modelId="{0B820155-43DF-461C-9C8E-D91130FBF139}" type="pres">
      <dgm:prSet presAssocID="{121E41A4-5ADD-4275-B493-FAEFE3AACC46}" presName="composite" presStyleCnt="0"/>
      <dgm:spPr/>
    </dgm:pt>
    <dgm:pt modelId="{802AD0D0-53FD-492F-BA69-9231FA93FFE6}" type="pres">
      <dgm:prSet presAssocID="{121E41A4-5ADD-4275-B493-FAEFE3AACC46}" presName="imgShp" presStyleLbl="fgImgPlace1" presStyleIdx="4" presStyleCnt="6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E9DED4A-88F3-4F34-B915-D5D2EA801542}" type="pres">
      <dgm:prSet presAssocID="{121E41A4-5ADD-4275-B493-FAEFE3AACC46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EE6170-AA67-4BE6-BD8A-5DEE29D81DB1}" type="pres">
      <dgm:prSet presAssocID="{5EDDDE89-07C8-49BF-8981-2017F6D8005A}" presName="spacing" presStyleCnt="0"/>
      <dgm:spPr/>
    </dgm:pt>
    <dgm:pt modelId="{5CC1E560-C8C6-48DF-B0A3-F68AFDE66CFB}" type="pres">
      <dgm:prSet presAssocID="{439C5CCF-BD17-40A0-990F-C22CD6273AD8}" presName="composite" presStyleCnt="0"/>
      <dgm:spPr/>
    </dgm:pt>
    <dgm:pt modelId="{2D6D7AE2-361F-4CC2-8D4B-9B4CBC90AA78}" type="pres">
      <dgm:prSet presAssocID="{439C5CCF-BD17-40A0-990F-C22CD6273AD8}" presName="imgShp" presStyleLbl="fgImgPlace1" presStyleIdx="5" presStyleCnt="6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  <dgm:t>
        <a:bodyPr/>
        <a:lstStyle/>
        <a:p>
          <a:endParaRPr lang="es-EC"/>
        </a:p>
      </dgm:t>
    </dgm:pt>
    <dgm:pt modelId="{CB1191FA-6736-4658-ADC3-9E2325959356}" type="pres">
      <dgm:prSet presAssocID="{439C5CCF-BD17-40A0-990F-C22CD6273AD8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0579F85-CFD1-4C24-8504-45E999F25855}" srcId="{29EE541E-853C-4A0E-A481-28A953EDEF2A}" destId="{121E41A4-5ADD-4275-B493-FAEFE3AACC46}" srcOrd="4" destOrd="0" parTransId="{56CD1726-AC8E-47A7-ACCC-E385B9B4B905}" sibTransId="{5EDDDE89-07C8-49BF-8981-2017F6D8005A}"/>
    <dgm:cxn modelId="{67CC1D1A-98D8-43AC-8C0A-16CF25EC03FD}" srcId="{29EE541E-853C-4A0E-A481-28A953EDEF2A}" destId="{35B3A045-FBFC-47E5-9288-2EED2E151F64}" srcOrd="3" destOrd="0" parTransId="{1A39F99E-997D-408A-AF3F-C13F19D45FEE}" sibTransId="{66BCF70B-6030-4125-8F5B-4309C2712082}"/>
    <dgm:cxn modelId="{36440731-A455-4DB9-BB4A-E28692C5C694}" type="presOf" srcId="{439C5CCF-BD17-40A0-990F-C22CD6273AD8}" destId="{CB1191FA-6736-4658-ADC3-9E2325959356}" srcOrd="0" destOrd="0" presId="urn:microsoft.com/office/officeart/2005/8/layout/vList3"/>
    <dgm:cxn modelId="{0799F620-47E0-4FDF-83B8-DD9F115832D2}" type="presOf" srcId="{29EE541E-853C-4A0E-A481-28A953EDEF2A}" destId="{9E00656E-DC1B-4363-9341-551610DBBC22}" srcOrd="0" destOrd="0" presId="urn:microsoft.com/office/officeart/2005/8/layout/vList3"/>
    <dgm:cxn modelId="{BD6EC007-898F-4F6E-AE52-4A5662DC7599}" srcId="{29EE541E-853C-4A0E-A481-28A953EDEF2A}" destId="{0938F4D5-CAEF-4843-97FE-EE9AA41ADB85}" srcOrd="0" destOrd="0" parTransId="{90622D38-C814-40FE-8451-0BE460257979}" sibTransId="{36FA9B21-4443-442F-B17B-E281D071D854}"/>
    <dgm:cxn modelId="{1498E090-374F-451E-8450-6CA97457B47C}" type="presOf" srcId="{0860C787-A0D2-483E-8C51-BF11D22A8A86}" destId="{84626347-9782-4581-A4DB-8A61E60E8245}" srcOrd="0" destOrd="0" presId="urn:microsoft.com/office/officeart/2005/8/layout/vList3"/>
    <dgm:cxn modelId="{0C61D543-C008-4753-A984-E7CB0B2A08CD}" type="presOf" srcId="{121E41A4-5ADD-4275-B493-FAEFE3AACC46}" destId="{AE9DED4A-88F3-4F34-B915-D5D2EA801542}" srcOrd="0" destOrd="0" presId="urn:microsoft.com/office/officeart/2005/8/layout/vList3"/>
    <dgm:cxn modelId="{3BD4DF2F-60CE-48B7-ADEA-C318E8AFFADB}" srcId="{29EE541E-853C-4A0E-A481-28A953EDEF2A}" destId="{F432780C-C77D-48ED-AE1D-59AAB2AFAC5E}" srcOrd="1" destOrd="0" parTransId="{9F197681-29E1-4E80-A9C0-7947359D5497}" sibTransId="{53B28587-1FCA-4445-BA0A-0F91C2D162A4}"/>
    <dgm:cxn modelId="{E78C7983-53DB-496D-8779-40F290228BC8}" type="presOf" srcId="{F432780C-C77D-48ED-AE1D-59AAB2AFAC5E}" destId="{E9AFF475-7318-4C44-A98A-9F8E6B56EA85}" srcOrd="0" destOrd="0" presId="urn:microsoft.com/office/officeart/2005/8/layout/vList3"/>
    <dgm:cxn modelId="{94D1CC06-E753-4807-93D1-E5A37ED3B335}" srcId="{29EE541E-853C-4A0E-A481-28A953EDEF2A}" destId="{0860C787-A0D2-483E-8C51-BF11D22A8A86}" srcOrd="2" destOrd="0" parTransId="{BD2D2936-C9BA-46A9-A021-E64EB4AE4DA2}" sibTransId="{AD44F9ED-0B8E-4175-9C83-32E2FFA0E44F}"/>
    <dgm:cxn modelId="{FA34262D-C26B-4734-9F6F-660FABB50AE8}" type="presOf" srcId="{35B3A045-FBFC-47E5-9288-2EED2E151F64}" destId="{8841011D-B4AB-41AB-B930-027B6A12FEF5}" srcOrd="0" destOrd="0" presId="urn:microsoft.com/office/officeart/2005/8/layout/vList3"/>
    <dgm:cxn modelId="{C8ECD9E1-7FE8-4E56-84A7-9DC73CE63CDF}" srcId="{29EE541E-853C-4A0E-A481-28A953EDEF2A}" destId="{439C5CCF-BD17-40A0-990F-C22CD6273AD8}" srcOrd="5" destOrd="0" parTransId="{2C1947A7-0ECA-4DE1-B63D-A7EB661A7D68}" sibTransId="{80073CF6-5E4D-41D9-B769-C712C6B207AE}"/>
    <dgm:cxn modelId="{D8462059-8700-4D94-A95A-333AE6D8BB0B}" type="presOf" srcId="{0938F4D5-CAEF-4843-97FE-EE9AA41ADB85}" destId="{BB3A6534-EBA9-409A-A30B-B9B3151C3DEA}" srcOrd="0" destOrd="0" presId="urn:microsoft.com/office/officeart/2005/8/layout/vList3"/>
    <dgm:cxn modelId="{5B934958-832E-4F3D-A83F-A7D305B5A047}" type="presParOf" srcId="{9E00656E-DC1B-4363-9341-551610DBBC22}" destId="{6E9D9653-615E-4D1D-B5B9-4F39C4134409}" srcOrd="0" destOrd="0" presId="urn:microsoft.com/office/officeart/2005/8/layout/vList3"/>
    <dgm:cxn modelId="{7DADC720-8E6B-4A22-B54B-AC88968A0D1F}" type="presParOf" srcId="{6E9D9653-615E-4D1D-B5B9-4F39C4134409}" destId="{63CAA516-70E3-44FC-B2F7-0DECEB0ABDF8}" srcOrd="0" destOrd="0" presId="urn:microsoft.com/office/officeart/2005/8/layout/vList3"/>
    <dgm:cxn modelId="{7A5C65FF-C970-47C6-B69D-282996924865}" type="presParOf" srcId="{6E9D9653-615E-4D1D-B5B9-4F39C4134409}" destId="{BB3A6534-EBA9-409A-A30B-B9B3151C3DEA}" srcOrd="1" destOrd="0" presId="urn:microsoft.com/office/officeart/2005/8/layout/vList3"/>
    <dgm:cxn modelId="{431F7E1A-C0BB-4424-848B-EFA18ED4BE56}" type="presParOf" srcId="{9E00656E-DC1B-4363-9341-551610DBBC22}" destId="{CD823C37-167F-4926-87B6-E2C7C9176A1E}" srcOrd="1" destOrd="0" presId="urn:microsoft.com/office/officeart/2005/8/layout/vList3"/>
    <dgm:cxn modelId="{69EF71A1-E0DC-46F5-9680-BA5C53044634}" type="presParOf" srcId="{9E00656E-DC1B-4363-9341-551610DBBC22}" destId="{4529ADED-961F-49AE-97CB-1940E4FE72D2}" srcOrd="2" destOrd="0" presId="urn:microsoft.com/office/officeart/2005/8/layout/vList3"/>
    <dgm:cxn modelId="{6AB10C40-EFBB-464E-96A5-09D8F72840DC}" type="presParOf" srcId="{4529ADED-961F-49AE-97CB-1940E4FE72D2}" destId="{3B13EEAE-9A8D-4417-9BFB-98843D7E1309}" srcOrd="0" destOrd="0" presId="urn:microsoft.com/office/officeart/2005/8/layout/vList3"/>
    <dgm:cxn modelId="{C10FE716-8385-4F13-8482-3327828226DA}" type="presParOf" srcId="{4529ADED-961F-49AE-97CB-1940E4FE72D2}" destId="{E9AFF475-7318-4C44-A98A-9F8E6B56EA85}" srcOrd="1" destOrd="0" presId="urn:microsoft.com/office/officeart/2005/8/layout/vList3"/>
    <dgm:cxn modelId="{DF38AD06-B311-44A0-BABA-6FA61E0F15E0}" type="presParOf" srcId="{9E00656E-DC1B-4363-9341-551610DBBC22}" destId="{D1CC1864-DEC2-46F0-A8E5-662FFEEA260D}" srcOrd="3" destOrd="0" presId="urn:microsoft.com/office/officeart/2005/8/layout/vList3"/>
    <dgm:cxn modelId="{612C77FF-C1CB-4F4D-9BC9-5F9A9FF6F8D3}" type="presParOf" srcId="{9E00656E-DC1B-4363-9341-551610DBBC22}" destId="{8A0CE933-1323-45D3-A7AB-38404D139511}" srcOrd="4" destOrd="0" presId="urn:microsoft.com/office/officeart/2005/8/layout/vList3"/>
    <dgm:cxn modelId="{96EEC1C7-2AD1-4A20-BCE3-57AAD3A579ED}" type="presParOf" srcId="{8A0CE933-1323-45D3-A7AB-38404D139511}" destId="{F11953F3-AEF2-432A-80DF-962F2D682F66}" srcOrd="0" destOrd="0" presId="urn:microsoft.com/office/officeart/2005/8/layout/vList3"/>
    <dgm:cxn modelId="{7A58819C-5A1C-4D6D-B9E5-C91D65ADF111}" type="presParOf" srcId="{8A0CE933-1323-45D3-A7AB-38404D139511}" destId="{84626347-9782-4581-A4DB-8A61E60E8245}" srcOrd="1" destOrd="0" presId="urn:microsoft.com/office/officeart/2005/8/layout/vList3"/>
    <dgm:cxn modelId="{CCE7DEF3-8906-415D-A0B4-CFB09CEE9EC5}" type="presParOf" srcId="{9E00656E-DC1B-4363-9341-551610DBBC22}" destId="{FBB3702B-A952-4223-8E44-2BBD312F5D0E}" srcOrd="5" destOrd="0" presId="urn:microsoft.com/office/officeart/2005/8/layout/vList3"/>
    <dgm:cxn modelId="{E277CCE3-8F16-4AC1-A43B-B7B0ABD8F48B}" type="presParOf" srcId="{9E00656E-DC1B-4363-9341-551610DBBC22}" destId="{1E6CE834-FB88-42EE-AF6A-B0A35B5734A7}" srcOrd="6" destOrd="0" presId="urn:microsoft.com/office/officeart/2005/8/layout/vList3"/>
    <dgm:cxn modelId="{D41FE405-7EC8-4DA8-9D5C-3A1D3A3B1EDC}" type="presParOf" srcId="{1E6CE834-FB88-42EE-AF6A-B0A35B5734A7}" destId="{3B5EDA89-7932-44CD-BC13-C8EFAF1DC9E4}" srcOrd="0" destOrd="0" presId="urn:microsoft.com/office/officeart/2005/8/layout/vList3"/>
    <dgm:cxn modelId="{D953D54C-2830-4AF5-B782-77855CCADB49}" type="presParOf" srcId="{1E6CE834-FB88-42EE-AF6A-B0A35B5734A7}" destId="{8841011D-B4AB-41AB-B930-027B6A12FEF5}" srcOrd="1" destOrd="0" presId="urn:microsoft.com/office/officeart/2005/8/layout/vList3"/>
    <dgm:cxn modelId="{2EBF83EF-2018-4382-B6CA-53E76ED5EFED}" type="presParOf" srcId="{9E00656E-DC1B-4363-9341-551610DBBC22}" destId="{ED780F82-8E53-4475-816F-84A07EF2747D}" srcOrd="7" destOrd="0" presId="urn:microsoft.com/office/officeart/2005/8/layout/vList3"/>
    <dgm:cxn modelId="{F58754B3-468C-46B2-B01D-AAE2A1158D4D}" type="presParOf" srcId="{9E00656E-DC1B-4363-9341-551610DBBC22}" destId="{0B820155-43DF-461C-9C8E-D91130FBF139}" srcOrd="8" destOrd="0" presId="urn:microsoft.com/office/officeart/2005/8/layout/vList3"/>
    <dgm:cxn modelId="{8C160186-1087-4C34-A718-DA3177D68711}" type="presParOf" srcId="{0B820155-43DF-461C-9C8E-D91130FBF139}" destId="{802AD0D0-53FD-492F-BA69-9231FA93FFE6}" srcOrd="0" destOrd="0" presId="urn:microsoft.com/office/officeart/2005/8/layout/vList3"/>
    <dgm:cxn modelId="{1D94E456-4435-4C0F-8DA7-10A6BC0E225A}" type="presParOf" srcId="{0B820155-43DF-461C-9C8E-D91130FBF139}" destId="{AE9DED4A-88F3-4F34-B915-D5D2EA801542}" srcOrd="1" destOrd="0" presId="urn:microsoft.com/office/officeart/2005/8/layout/vList3"/>
    <dgm:cxn modelId="{9FE3BA84-93AC-43E2-860E-DCA8FBEAC932}" type="presParOf" srcId="{9E00656E-DC1B-4363-9341-551610DBBC22}" destId="{8DEE6170-AA67-4BE6-BD8A-5DEE29D81DB1}" srcOrd="9" destOrd="0" presId="urn:microsoft.com/office/officeart/2005/8/layout/vList3"/>
    <dgm:cxn modelId="{A2FBA60A-AB97-42A4-9AE6-D86BEB746648}" type="presParOf" srcId="{9E00656E-DC1B-4363-9341-551610DBBC22}" destId="{5CC1E560-C8C6-48DF-B0A3-F68AFDE66CFB}" srcOrd="10" destOrd="0" presId="urn:microsoft.com/office/officeart/2005/8/layout/vList3"/>
    <dgm:cxn modelId="{1AD1361F-C3C2-4B90-AB10-9E40CF94BC39}" type="presParOf" srcId="{5CC1E560-C8C6-48DF-B0A3-F68AFDE66CFB}" destId="{2D6D7AE2-361F-4CC2-8D4B-9B4CBC90AA78}" srcOrd="0" destOrd="0" presId="urn:microsoft.com/office/officeart/2005/8/layout/vList3"/>
    <dgm:cxn modelId="{85A495D0-5496-4E5E-ADC1-D682FC3615EF}" type="presParOf" srcId="{5CC1E560-C8C6-48DF-B0A3-F68AFDE66CFB}" destId="{CB1191FA-6736-4658-ADC3-9E2325959356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29EE541E-853C-4A0E-A481-28A953EDEF2A}" type="doc">
      <dgm:prSet loTypeId="urn:microsoft.com/office/officeart/2005/8/layout/vList3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F432780C-C77D-48ED-AE1D-59AAB2AFAC5E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9F197681-29E1-4E80-A9C0-7947359D5497}" type="parTrans" cxnId="{3BD4DF2F-60CE-48B7-ADEA-C318E8AFFADB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3B28587-1FCA-4445-BA0A-0F91C2D162A4}" type="sibTrans" cxnId="{3BD4DF2F-60CE-48B7-ADEA-C318E8AFFADB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860C787-A0D2-483E-8C51-BF11D22A8A8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BD2D2936-C9BA-46A9-A021-E64EB4AE4DA2}" type="parTrans" cxnId="{94D1CC06-E753-4807-93D1-E5A37ED3B33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AD44F9ED-0B8E-4175-9C83-32E2FFA0E44F}" type="sibTrans" cxnId="{94D1CC06-E753-4807-93D1-E5A37ED3B33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35B3A045-FBFC-47E5-9288-2EED2E151F64}">
      <dgm:prSet phldrT="[Texto]" custT="1"/>
      <dgm:spPr/>
      <dgm:t>
        <a:bodyPr/>
        <a:lstStyle/>
        <a:p>
          <a:pPr algn="ctr"/>
          <a:r>
            <a:rPr lang="es-ES" sz="2000" b="1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1A39F99E-997D-408A-AF3F-C13F19D45FEE}" type="parTrans" cxnId="{67CC1D1A-98D8-43AC-8C0A-16CF25EC03FD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66BCF70B-6030-4125-8F5B-4309C2712082}" type="sibTrans" cxnId="{67CC1D1A-98D8-43AC-8C0A-16CF25EC03FD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121E41A4-5ADD-4275-B493-FAEFE3AACC4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56CD1726-AC8E-47A7-ACCC-E385B9B4B905}" type="parTrans" cxnId="{A0579F85-CFD1-4C24-8504-45E999F2585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EDDDE89-07C8-49BF-8981-2017F6D8005A}" type="sibTrans" cxnId="{A0579F85-CFD1-4C24-8504-45E999F2585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938F4D5-CAEF-4843-97FE-EE9AA41ADB85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90622D38-C814-40FE-8451-0BE460257979}" type="par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36FA9B21-4443-442F-B17B-E281D071D854}" type="sib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439C5CCF-BD17-40A0-990F-C22CD6273AD8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2C1947A7-0ECA-4DE1-B63D-A7EB661A7D68}" type="par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80073CF6-5E4D-41D9-B769-C712C6B207AE}" type="sib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9E00656E-DC1B-4363-9341-551610DBBC22}" type="pres">
      <dgm:prSet presAssocID="{29EE541E-853C-4A0E-A481-28A953EDEF2A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E9D9653-615E-4D1D-B5B9-4F39C4134409}" type="pres">
      <dgm:prSet presAssocID="{0938F4D5-CAEF-4843-97FE-EE9AA41ADB85}" presName="composite" presStyleCnt="0"/>
      <dgm:spPr/>
    </dgm:pt>
    <dgm:pt modelId="{63CAA516-70E3-44FC-B2F7-0DECEB0ABDF8}" type="pres">
      <dgm:prSet presAssocID="{0938F4D5-CAEF-4843-97FE-EE9AA41ADB85}" presName="imgShp" presStyleLbl="fgImgPlace1" presStyleIdx="0" presStyleCnt="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BB3A6534-EBA9-409A-A30B-B9B3151C3DEA}" type="pres">
      <dgm:prSet presAssocID="{0938F4D5-CAEF-4843-97FE-EE9AA41ADB85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D823C37-167F-4926-87B6-E2C7C9176A1E}" type="pres">
      <dgm:prSet presAssocID="{36FA9B21-4443-442F-B17B-E281D071D854}" presName="spacing" presStyleCnt="0"/>
      <dgm:spPr/>
    </dgm:pt>
    <dgm:pt modelId="{4529ADED-961F-49AE-97CB-1940E4FE72D2}" type="pres">
      <dgm:prSet presAssocID="{F432780C-C77D-48ED-AE1D-59AAB2AFAC5E}" presName="composite" presStyleCnt="0"/>
      <dgm:spPr/>
    </dgm:pt>
    <dgm:pt modelId="{3B13EEAE-9A8D-4417-9BFB-98843D7E1309}" type="pres">
      <dgm:prSet presAssocID="{F432780C-C77D-48ED-AE1D-59AAB2AFAC5E}" presName="imgShp" presStyleLbl="fgImgPlac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9AFF475-7318-4C44-A98A-9F8E6B56EA85}" type="pres">
      <dgm:prSet presAssocID="{F432780C-C77D-48ED-AE1D-59AAB2AFAC5E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CC1864-DEC2-46F0-A8E5-662FFEEA260D}" type="pres">
      <dgm:prSet presAssocID="{53B28587-1FCA-4445-BA0A-0F91C2D162A4}" presName="spacing" presStyleCnt="0"/>
      <dgm:spPr/>
    </dgm:pt>
    <dgm:pt modelId="{8A0CE933-1323-45D3-A7AB-38404D139511}" type="pres">
      <dgm:prSet presAssocID="{0860C787-A0D2-483E-8C51-BF11D22A8A86}" presName="composite" presStyleCnt="0"/>
      <dgm:spPr/>
    </dgm:pt>
    <dgm:pt modelId="{F11953F3-AEF2-432A-80DF-962F2D682F66}" type="pres">
      <dgm:prSet presAssocID="{0860C787-A0D2-483E-8C51-BF11D22A8A86}" presName="imgShp" presStyleLbl="fgImgPlace1" presStyleIdx="2" presStyleCnt="6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</dgm:spPr>
      <dgm:t>
        <a:bodyPr/>
        <a:lstStyle/>
        <a:p>
          <a:endParaRPr lang="es-EC"/>
        </a:p>
      </dgm:t>
    </dgm:pt>
    <dgm:pt modelId="{84626347-9782-4581-A4DB-8A61E60E8245}" type="pres">
      <dgm:prSet presAssocID="{0860C787-A0D2-483E-8C51-BF11D22A8A86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B3702B-A952-4223-8E44-2BBD312F5D0E}" type="pres">
      <dgm:prSet presAssocID="{AD44F9ED-0B8E-4175-9C83-32E2FFA0E44F}" presName="spacing" presStyleCnt="0"/>
      <dgm:spPr/>
    </dgm:pt>
    <dgm:pt modelId="{1E6CE834-FB88-42EE-AF6A-B0A35B5734A7}" type="pres">
      <dgm:prSet presAssocID="{35B3A045-FBFC-47E5-9288-2EED2E151F64}" presName="composite" presStyleCnt="0"/>
      <dgm:spPr/>
    </dgm:pt>
    <dgm:pt modelId="{3B5EDA89-7932-44CD-BC13-C8EFAF1DC9E4}" type="pres">
      <dgm:prSet presAssocID="{35B3A045-FBFC-47E5-9288-2EED2E151F64}" presName="imgShp" presStyleLbl="fgImgPlace1" presStyleIdx="3" presStyleCnt="6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  <dgm:t>
        <a:bodyPr/>
        <a:lstStyle/>
        <a:p>
          <a:endParaRPr lang="es-EC"/>
        </a:p>
      </dgm:t>
    </dgm:pt>
    <dgm:pt modelId="{8841011D-B4AB-41AB-B930-027B6A12FEF5}" type="pres">
      <dgm:prSet presAssocID="{35B3A045-FBFC-47E5-9288-2EED2E151F64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780F82-8E53-4475-816F-84A07EF2747D}" type="pres">
      <dgm:prSet presAssocID="{66BCF70B-6030-4125-8F5B-4309C2712082}" presName="spacing" presStyleCnt="0"/>
      <dgm:spPr/>
    </dgm:pt>
    <dgm:pt modelId="{0B820155-43DF-461C-9C8E-D91130FBF139}" type="pres">
      <dgm:prSet presAssocID="{121E41A4-5ADD-4275-B493-FAEFE3AACC46}" presName="composite" presStyleCnt="0"/>
      <dgm:spPr/>
    </dgm:pt>
    <dgm:pt modelId="{802AD0D0-53FD-492F-BA69-9231FA93FFE6}" type="pres">
      <dgm:prSet presAssocID="{121E41A4-5ADD-4275-B493-FAEFE3AACC46}" presName="imgShp" presStyleLbl="fgImgPlace1" presStyleIdx="4" presStyleCnt="6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E9DED4A-88F3-4F34-B915-D5D2EA801542}" type="pres">
      <dgm:prSet presAssocID="{121E41A4-5ADD-4275-B493-FAEFE3AACC46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EE6170-AA67-4BE6-BD8A-5DEE29D81DB1}" type="pres">
      <dgm:prSet presAssocID="{5EDDDE89-07C8-49BF-8981-2017F6D8005A}" presName="spacing" presStyleCnt="0"/>
      <dgm:spPr/>
    </dgm:pt>
    <dgm:pt modelId="{5CC1E560-C8C6-48DF-B0A3-F68AFDE66CFB}" type="pres">
      <dgm:prSet presAssocID="{439C5CCF-BD17-40A0-990F-C22CD6273AD8}" presName="composite" presStyleCnt="0"/>
      <dgm:spPr/>
    </dgm:pt>
    <dgm:pt modelId="{2D6D7AE2-361F-4CC2-8D4B-9B4CBC90AA78}" type="pres">
      <dgm:prSet presAssocID="{439C5CCF-BD17-40A0-990F-C22CD6273AD8}" presName="imgShp" presStyleLbl="fgImgPlace1" presStyleIdx="5" presStyleCnt="6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  <dgm:t>
        <a:bodyPr/>
        <a:lstStyle/>
        <a:p>
          <a:endParaRPr lang="es-EC"/>
        </a:p>
      </dgm:t>
    </dgm:pt>
    <dgm:pt modelId="{CB1191FA-6736-4658-ADC3-9E2325959356}" type="pres">
      <dgm:prSet presAssocID="{439C5CCF-BD17-40A0-990F-C22CD6273AD8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0579F85-CFD1-4C24-8504-45E999F25855}" srcId="{29EE541E-853C-4A0E-A481-28A953EDEF2A}" destId="{121E41A4-5ADD-4275-B493-FAEFE3AACC46}" srcOrd="4" destOrd="0" parTransId="{56CD1726-AC8E-47A7-ACCC-E385B9B4B905}" sibTransId="{5EDDDE89-07C8-49BF-8981-2017F6D8005A}"/>
    <dgm:cxn modelId="{67CC1D1A-98D8-43AC-8C0A-16CF25EC03FD}" srcId="{29EE541E-853C-4A0E-A481-28A953EDEF2A}" destId="{35B3A045-FBFC-47E5-9288-2EED2E151F64}" srcOrd="3" destOrd="0" parTransId="{1A39F99E-997D-408A-AF3F-C13F19D45FEE}" sibTransId="{66BCF70B-6030-4125-8F5B-4309C2712082}"/>
    <dgm:cxn modelId="{E671836B-8417-482C-BE20-452FE0A915DC}" type="presOf" srcId="{35B3A045-FBFC-47E5-9288-2EED2E151F64}" destId="{8841011D-B4AB-41AB-B930-027B6A12FEF5}" srcOrd="0" destOrd="0" presId="urn:microsoft.com/office/officeart/2005/8/layout/vList3"/>
    <dgm:cxn modelId="{D7970539-B813-486D-8DEB-5D5DAE162D43}" type="presOf" srcId="{439C5CCF-BD17-40A0-990F-C22CD6273AD8}" destId="{CB1191FA-6736-4658-ADC3-9E2325959356}" srcOrd="0" destOrd="0" presId="urn:microsoft.com/office/officeart/2005/8/layout/vList3"/>
    <dgm:cxn modelId="{84443351-1E39-4E03-9CA9-01B8311DEE36}" type="presOf" srcId="{0938F4D5-CAEF-4843-97FE-EE9AA41ADB85}" destId="{BB3A6534-EBA9-409A-A30B-B9B3151C3DEA}" srcOrd="0" destOrd="0" presId="urn:microsoft.com/office/officeart/2005/8/layout/vList3"/>
    <dgm:cxn modelId="{BD6EC007-898F-4F6E-AE52-4A5662DC7599}" srcId="{29EE541E-853C-4A0E-A481-28A953EDEF2A}" destId="{0938F4D5-CAEF-4843-97FE-EE9AA41ADB85}" srcOrd="0" destOrd="0" parTransId="{90622D38-C814-40FE-8451-0BE460257979}" sibTransId="{36FA9B21-4443-442F-B17B-E281D071D854}"/>
    <dgm:cxn modelId="{56E63033-2547-4E97-841F-FEDB44BADD58}" type="presOf" srcId="{29EE541E-853C-4A0E-A481-28A953EDEF2A}" destId="{9E00656E-DC1B-4363-9341-551610DBBC22}" srcOrd="0" destOrd="0" presId="urn:microsoft.com/office/officeart/2005/8/layout/vList3"/>
    <dgm:cxn modelId="{C550C575-4FEE-45E6-91FE-6A61D5EEB39C}" type="presOf" srcId="{121E41A4-5ADD-4275-B493-FAEFE3AACC46}" destId="{AE9DED4A-88F3-4F34-B915-D5D2EA801542}" srcOrd="0" destOrd="0" presId="urn:microsoft.com/office/officeart/2005/8/layout/vList3"/>
    <dgm:cxn modelId="{3BD4DF2F-60CE-48B7-ADEA-C318E8AFFADB}" srcId="{29EE541E-853C-4A0E-A481-28A953EDEF2A}" destId="{F432780C-C77D-48ED-AE1D-59AAB2AFAC5E}" srcOrd="1" destOrd="0" parTransId="{9F197681-29E1-4E80-A9C0-7947359D5497}" sibTransId="{53B28587-1FCA-4445-BA0A-0F91C2D162A4}"/>
    <dgm:cxn modelId="{94D1CC06-E753-4807-93D1-E5A37ED3B335}" srcId="{29EE541E-853C-4A0E-A481-28A953EDEF2A}" destId="{0860C787-A0D2-483E-8C51-BF11D22A8A86}" srcOrd="2" destOrd="0" parTransId="{BD2D2936-C9BA-46A9-A021-E64EB4AE4DA2}" sibTransId="{AD44F9ED-0B8E-4175-9C83-32E2FFA0E44F}"/>
    <dgm:cxn modelId="{C8ECD9E1-7FE8-4E56-84A7-9DC73CE63CDF}" srcId="{29EE541E-853C-4A0E-A481-28A953EDEF2A}" destId="{439C5CCF-BD17-40A0-990F-C22CD6273AD8}" srcOrd="5" destOrd="0" parTransId="{2C1947A7-0ECA-4DE1-B63D-A7EB661A7D68}" sibTransId="{80073CF6-5E4D-41D9-B769-C712C6B207AE}"/>
    <dgm:cxn modelId="{4D581CE6-6886-4724-874C-7F619584F8BC}" type="presOf" srcId="{F432780C-C77D-48ED-AE1D-59AAB2AFAC5E}" destId="{E9AFF475-7318-4C44-A98A-9F8E6B56EA85}" srcOrd="0" destOrd="0" presId="urn:microsoft.com/office/officeart/2005/8/layout/vList3"/>
    <dgm:cxn modelId="{0871B207-3574-43CC-9FCC-2286D08CA936}" type="presOf" srcId="{0860C787-A0D2-483E-8C51-BF11D22A8A86}" destId="{84626347-9782-4581-A4DB-8A61E60E8245}" srcOrd="0" destOrd="0" presId="urn:microsoft.com/office/officeart/2005/8/layout/vList3"/>
    <dgm:cxn modelId="{297CFF16-6EF2-4B7F-86EF-CB14AF2A93EC}" type="presParOf" srcId="{9E00656E-DC1B-4363-9341-551610DBBC22}" destId="{6E9D9653-615E-4D1D-B5B9-4F39C4134409}" srcOrd="0" destOrd="0" presId="urn:microsoft.com/office/officeart/2005/8/layout/vList3"/>
    <dgm:cxn modelId="{7EA5030F-8D30-470C-8B32-844576902B06}" type="presParOf" srcId="{6E9D9653-615E-4D1D-B5B9-4F39C4134409}" destId="{63CAA516-70E3-44FC-B2F7-0DECEB0ABDF8}" srcOrd="0" destOrd="0" presId="urn:microsoft.com/office/officeart/2005/8/layout/vList3"/>
    <dgm:cxn modelId="{B1CD23DA-5006-4767-B9AC-1CA8BAB6D4F5}" type="presParOf" srcId="{6E9D9653-615E-4D1D-B5B9-4F39C4134409}" destId="{BB3A6534-EBA9-409A-A30B-B9B3151C3DEA}" srcOrd="1" destOrd="0" presId="urn:microsoft.com/office/officeart/2005/8/layout/vList3"/>
    <dgm:cxn modelId="{392F0092-2D7C-4375-A2DE-3C293C7752CA}" type="presParOf" srcId="{9E00656E-DC1B-4363-9341-551610DBBC22}" destId="{CD823C37-167F-4926-87B6-E2C7C9176A1E}" srcOrd="1" destOrd="0" presId="urn:microsoft.com/office/officeart/2005/8/layout/vList3"/>
    <dgm:cxn modelId="{C5C4DAFF-B8BE-4868-9BCF-EEDDEAEDB35B}" type="presParOf" srcId="{9E00656E-DC1B-4363-9341-551610DBBC22}" destId="{4529ADED-961F-49AE-97CB-1940E4FE72D2}" srcOrd="2" destOrd="0" presId="urn:microsoft.com/office/officeart/2005/8/layout/vList3"/>
    <dgm:cxn modelId="{1102C852-9ECD-4853-B3A1-234D0B5B595E}" type="presParOf" srcId="{4529ADED-961F-49AE-97CB-1940E4FE72D2}" destId="{3B13EEAE-9A8D-4417-9BFB-98843D7E1309}" srcOrd="0" destOrd="0" presId="urn:microsoft.com/office/officeart/2005/8/layout/vList3"/>
    <dgm:cxn modelId="{004CCD18-A66E-488A-B555-C4E17217E2E1}" type="presParOf" srcId="{4529ADED-961F-49AE-97CB-1940E4FE72D2}" destId="{E9AFF475-7318-4C44-A98A-9F8E6B56EA85}" srcOrd="1" destOrd="0" presId="urn:microsoft.com/office/officeart/2005/8/layout/vList3"/>
    <dgm:cxn modelId="{6F0DD26C-1331-42DA-8D21-17FA5ACA5C30}" type="presParOf" srcId="{9E00656E-DC1B-4363-9341-551610DBBC22}" destId="{D1CC1864-DEC2-46F0-A8E5-662FFEEA260D}" srcOrd="3" destOrd="0" presId="urn:microsoft.com/office/officeart/2005/8/layout/vList3"/>
    <dgm:cxn modelId="{9190F59D-3D32-4D24-9E85-58913D3C3238}" type="presParOf" srcId="{9E00656E-DC1B-4363-9341-551610DBBC22}" destId="{8A0CE933-1323-45D3-A7AB-38404D139511}" srcOrd="4" destOrd="0" presId="urn:microsoft.com/office/officeart/2005/8/layout/vList3"/>
    <dgm:cxn modelId="{1114F040-9BFE-4F66-83AB-ADFA6374968D}" type="presParOf" srcId="{8A0CE933-1323-45D3-A7AB-38404D139511}" destId="{F11953F3-AEF2-432A-80DF-962F2D682F66}" srcOrd="0" destOrd="0" presId="urn:microsoft.com/office/officeart/2005/8/layout/vList3"/>
    <dgm:cxn modelId="{04899A92-9392-4714-8289-2432ACA40425}" type="presParOf" srcId="{8A0CE933-1323-45D3-A7AB-38404D139511}" destId="{84626347-9782-4581-A4DB-8A61E60E8245}" srcOrd="1" destOrd="0" presId="urn:microsoft.com/office/officeart/2005/8/layout/vList3"/>
    <dgm:cxn modelId="{AF1B0455-5473-46CC-BC4F-10DAABF0C7DD}" type="presParOf" srcId="{9E00656E-DC1B-4363-9341-551610DBBC22}" destId="{FBB3702B-A952-4223-8E44-2BBD312F5D0E}" srcOrd="5" destOrd="0" presId="urn:microsoft.com/office/officeart/2005/8/layout/vList3"/>
    <dgm:cxn modelId="{BFFF6E94-8EA7-4615-8D05-DCA973DE2BB8}" type="presParOf" srcId="{9E00656E-DC1B-4363-9341-551610DBBC22}" destId="{1E6CE834-FB88-42EE-AF6A-B0A35B5734A7}" srcOrd="6" destOrd="0" presId="urn:microsoft.com/office/officeart/2005/8/layout/vList3"/>
    <dgm:cxn modelId="{31ADB2E2-68C4-4956-AB85-8AAF551A6693}" type="presParOf" srcId="{1E6CE834-FB88-42EE-AF6A-B0A35B5734A7}" destId="{3B5EDA89-7932-44CD-BC13-C8EFAF1DC9E4}" srcOrd="0" destOrd="0" presId="urn:microsoft.com/office/officeart/2005/8/layout/vList3"/>
    <dgm:cxn modelId="{B282D577-5DA2-4F90-9307-AB4266303413}" type="presParOf" srcId="{1E6CE834-FB88-42EE-AF6A-B0A35B5734A7}" destId="{8841011D-B4AB-41AB-B930-027B6A12FEF5}" srcOrd="1" destOrd="0" presId="urn:microsoft.com/office/officeart/2005/8/layout/vList3"/>
    <dgm:cxn modelId="{CC8E8329-1FC6-41CC-A4FA-C5E854BDB3B8}" type="presParOf" srcId="{9E00656E-DC1B-4363-9341-551610DBBC22}" destId="{ED780F82-8E53-4475-816F-84A07EF2747D}" srcOrd="7" destOrd="0" presId="urn:microsoft.com/office/officeart/2005/8/layout/vList3"/>
    <dgm:cxn modelId="{4D4D4317-9E0E-4DB7-9FFF-C8D909EDEB31}" type="presParOf" srcId="{9E00656E-DC1B-4363-9341-551610DBBC22}" destId="{0B820155-43DF-461C-9C8E-D91130FBF139}" srcOrd="8" destOrd="0" presId="urn:microsoft.com/office/officeart/2005/8/layout/vList3"/>
    <dgm:cxn modelId="{60680120-2A75-4925-ACAF-D0B130DD1E24}" type="presParOf" srcId="{0B820155-43DF-461C-9C8E-D91130FBF139}" destId="{802AD0D0-53FD-492F-BA69-9231FA93FFE6}" srcOrd="0" destOrd="0" presId="urn:microsoft.com/office/officeart/2005/8/layout/vList3"/>
    <dgm:cxn modelId="{27BEF243-908D-4F94-A73B-5961BC1936CA}" type="presParOf" srcId="{0B820155-43DF-461C-9C8E-D91130FBF139}" destId="{AE9DED4A-88F3-4F34-B915-D5D2EA801542}" srcOrd="1" destOrd="0" presId="urn:microsoft.com/office/officeart/2005/8/layout/vList3"/>
    <dgm:cxn modelId="{FDBDE69D-3813-4DC5-9863-C38AA2A9FD9C}" type="presParOf" srcId="{9E00656E-DC1B-4363-9341-551610DBBC22}" destId="{8DEE6170-AA67-4BE6-BD8A-5DEE29D81DB1}" srcOrd="9" destOrd="0" presId="urn:microsoft.com/office/officeart/2005/8/layout/vList3"/>
    <dgm:cxn modelId="{1CDDC7EC-7EFD-436E-9069-F71DB7513374}" type="presParOf" srcId="{9E00656E-DC1B-4363-9341-551610DBBC22}" destId="{5CC1E560-C8C6-48DF-B0A3-F68AFDE66CFB}" srcOrd="10" destOrd="0" presId="urn:microsoft.com/office/officeart/2005/8/layout/vList3"/>
    <dgm:cxn modelId="{B9997213-C5DE-4380-93B7-7FA6BDAF5F50}" type="presParOf" srcId="{5CC1E560-C8C6-48DF-B0A3-F68AFDE66CFB}" destId="{2D6D7AE2-361F-4CC2-8D4B-9B4CBC90AA78}" srcOrd="0" destOrd="0" presId="urn:microsoft.com/office/officeart/2005/8/layout/vList3"/>
    <dgm:cxn modelId="{EFF9D388-5409-4DEA-B6DE-3494F8630684}" type="presParOf" srcId="{5CC1E560-C8C6-48DF-B0A3-F68AFDE66CFB}" destId="{CB1191FA-6736-4658-ADC3-9E2325959356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29EE541E-853C-4A0E-A481-28A953EDEF2A}" type="doc">
      <dgm:prSet loTypeId="urn:microsoft.com/office/officeart/2005/8/layout/vList3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F432780C-C77D-48ED-AE1D-59AAB2AFAC5E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9F197681-29E1-4E80-A9C0-7947359D5497}" type="parTrans" cxnId="{3BD4DF2F-60CE-48B7-ADEA-C318E8AFFADB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3B28587-1FCA-4445-BA0A-0F91C2D162A4}" type="sibTrans" cxnId="{3BD4DF2F-60CE-48B7-ADEA-C318E8AFFADB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860C787-A0D2-483E-8C51-BF11D22A8A8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BD2D2936-C9BA-46A9-A021-E64EB4AE4DA2}" type="parTrans" cxnId="{94D1CC06-E753-4807-93D1-E5A37ED3B33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AD44F9ED-0B8E-4175-9C83-32E2FFA0E44F}" type="sibTrans" cxnId="{94D1CC06-E753-4807-93D1-E5A37ED3B33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35B3A045-FBFC-47E5-9288-2EED2E151F64}">
      <dgm:prSet phldrT="[Texto]" custT="1"/>
      <dgm:spPr/>
      <dgm:t>
        <a:bodyPr/>
        <a:lstStyle/>
        <a:p>
          <a:pPr algn="ctr"/>
          <a:r>
            <a:rPr lang="es-ES" sz="2000" b="1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1A39F99E-997D-408A-AF3F-C13F19D45FEE}" type="parTrans" cxnId="{67CC1D1A-98D8-43AC-8C0A-16CF25EC03FD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66BCF70B-6030-4125-8F5B-4309C2712082}" type="sibTrans" cxnId="{67CC1D1A-98D8-43AC-8C0A-16CF25EC03FD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121E41A4-5ADD-4275-B493-FAEFE3AACC4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56CD1726-AC8E-47A7-ACCC-E385B9B4B905}" type="parTrans" cxnId="{A0579F85-CFD1-4C24-8504-45E999F2585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EDDDE89-07C8-49BF-8981-2017F6D8005A}" type="sibTrans" cxnId="{A0579F85-CFD1-4C24-8504-45E999F2585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938F4D5-CAEF-4843-97FE-EE9AA41ADB85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90622D38-C814-40FE-8451-0BE460257979}" type="par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36FA9B21-4443-442F-B17B-E281D071D854}" type="sib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439C5CCF-BD17-40A0-990F-C22CD6273AD8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2C1947A7-0ECA-4DE1-B63D-A7EB661A7D68}" type="par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80073CF6-5E4D-41D9-B769-C712C6B207AE}" type="sib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9E00656E-DC1B-4363-9341-551610DBBC22}" type="pres">
      <dgm:prSet presAssocID="{29EE541E-853C-4A0E-A481-28A953EDEF2A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E9D9653-615E-4D1D-B5B9-4F39C4134409}" type="pres">
      <dgm:prSet presAssocID="{0938F4D5-CAEF-4843-97FE-EE9AA41ADB85}" presName="composite" presStyleCnt="0"/>
      <dgm:spPr/>
    </dgm:pt>
    <dgm:pt modelId="{63CAA516-70E3-44FC-B2F7-0DECEB0ABDF8}" type="pres">
      <dgm:prSet presAssocID="{0938F4D5-CAEF-4843-97FE-EE9AA41ADB85}" presName="imgShp" presStyleLbl="fgImgPlace1" presStyleIdx="0" presStyleCnt="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BB3A6534-EBA9-409A-A30B-B9B3151C3DEA}" type="pres">
      <dgm:prSet presAssocID="{0938F4D5-CAEF-4843-97FE-EE9AA41ADB85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D823C37-167F-4926-87B6-E2C7C9176A1E}" type="pres">
      <dgm:prSet presAssocID="{36FA9B21-4443-442F-B17B-E281D071D854}" presName="spacing" presStyleCnt="0"/>
      <dgm:spPr/>
    </dgm:pt>
    <dgm:pt modelId="{4529ADED-961F-49AE-97CB-1940E4FE72D2}" type="pres">
      <dgm:prSet presAssocID="{F432780C-C77D-48ED-AE1D-59AAB2AFAC5E}" presName="composite" presStyleCnt="0"/>
      <dgm:spPr/>
    </dgm:pt>
    <dgm:pt modelId="{3B13EEAE-9A8D-4417-9BFB-98843D7E1309}" type="pres">
      <dgm:prSet presAssocID="{F432780C-C77D-48ED-AE1D-59AAB2AFAC5E}" presName="imgShp" presStyleLbl="fgImgPlac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9AFF475-7318-4C44-A98A-9F8E6B56EA85}" type="pres">
      <dgm:prSet presAssocID="{F432780C-C77D-48ED-AE1D-59AAB2AFAC5E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CC1864-DEC2-46F0-A8E5-662FFEEA260D}" type="pres">
      <dgm:prSet presAssocID="{53B28587-1FCA-4445-BA0A-0F91C2D162A4}" presName="spacing" presStyleCnt="0"/>
      <dgm:spPr/>
    </dgm:pt>
    <dgm:pt modelId="{8A0CE933-1323-45D3-A7AB-38404D139511}" type="pres">
      <dgm:prSet presAssocID="{0860C787-A0D2-483E-8C51-BF11D22A8A86}" presName="composite" presStyleCnt="0"/>
      <dgm:spPr/>
    </dgm:pt>
    <dgm:pt modelId="{F11953F3-AEF2-432A-80DF-962F2D682F66}" type="pres">
      <dgm:prSet presAssocID="{0860C787-A0D2-483E-8C51-BF11D22A8A86}" presName="imgShp" presStyleLbl="fgImgPlace1" presStyleIdx="2" presStyleCnt="6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</dgm:spPr>
      <dgm:t>
        <a:bodyPr/>
        <a:lstStyle/>
        <a:p>
          <a:endParaRPr lang="es-EC"/>
        </a:p>
      </dgm:t>
    </dgm:pt>
    <dgm:pt modelId="{84626347-9782-4581-A4DB-8A61E60E8245}" type="pres">
      <dgm:prSet presAssocID="{0860C787-A0D2-483E-8C51-BF11D22A8A86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B3702B-A952-4223-8E44-2BBD312F5D0E}" type="pres">
      <dgm:prSet presAssocID="{AD44F9ED-0B8E-4175-9C83-32E2FFA0E44F}" presName="spacing" presStyleCnt="0"/>
      <dgm:spPr/>
    </dgm:pt>
    <dgm:pt modelId="{1E6CE834-FB88-42EE-AF6A-B0A35B5734A7}" type="pres">
      <dgm:prSet presAssocID="{35B3A045-FBFC-47E5-9288-2EED2E151F64}" presName="composite" presStyleCnt="0"/>
      <dgm:spPr/>
    </dgm:pt>
    <dgm:pt modelId="{3B5EDA89-7932-44CD-BC13-C8EFAF1DC9E4}" type="pres">
      <dgm:prSet presAssocID="{35B3A045-FBFC-47E5-9288-2EED2E151F64}" presName="imgShp" presStyleLbl="fgImgPlace1" presStyleIdx="3" presStyleCnt="6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  <dgm:t>
        <a:bodyPr/>
        <a:lstStyle/>
        <a:p>
          <a:endParaRPr lang="es-EC"/>
        </a:p>
      </dgm:t>
    </dgm:pt>
    <dgm:pt modelId="{8841011D-B4AB-41AB-B930-027B6A12FEF5}" type="pres">
      <dgm:prSet presAssocID="{35B3A045-FBFC-47E5-9288-2EED2E151F64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780F82-8E53-4475-816F-84A07EF2747D}" type="pres">
      <dgm:prSet presAssocID="{66BCF70B-6030-4125-8F5B-4309C2712082}" presName="spacing" presStyleCnt="0"/>
      <dgm:spPr/>
    </dgm:pt>
    <dgm:pt modelId="{0B820155-43DF-461C-9C8E-D91130FBF139}" type="pres">
      <dgm:prSet presAssocID="{121E41A4-5ADD-4275-B493-FAEFE3AACC46}" presName="composite" presStyleCnt="0"/>
      <dgm:spPr/>
    </dgm:pt>
    <dgm:pt modelId="{802AD0D0-53FD-492F-BA69-9231FA93FFE6}" type="pres">
      <dgm:prSet presAssocID="{121E41A4-5ADD-4275-B493-FAEFE3AACC46}" presName="imgShp" presStyleLbl="fgImgPlace1" presStyleIdx="4" presStyleCnt="6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E9DED4A-88F3-4F34-B915-D5D2EA801542}" type="pres">
      <dgm:prSet presAssocID="{121E41A4-5ADD-4275-B493-FAEFE3AACC46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EE6170-AA67-4BE6-BD8A-5DEE29D81DB1}" type="pres">
      <dgm:prSet presAssocID="{5EDDDE89-07C8-49BF-8981-2017F6D8005A}" presName="spacing" presStyleCnt="0"/>
      <dgm:spPr/>
    </dgm:pt>
    <dgm:pt modelId="{5CC1E560-C8C6-48DF-B0A3-F68AFDE66CFB}" type="pres">
      <dgm:prSet presAssocID="{439C5CCF-BD17-40A0-990F-C22CD6273AD8}" presName="composite" presStyleCnt="0"/>
      <dgm:spPr/>
    </dgm:pt>
    <dgm:pt modelId="{2D6D7AE2-361F-4CC2-8D4B-9B4CBC90AA78}" type="pres">
      <dgm:prSet presAssocID="{439C5CCF-BD17-40A0-990F-C22CD6273AD8}" presName="imgShp" presStyleLbl="fgImgPlace1" presStyleIdx="5" presStyleCnt="6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  <dgm:t>
        <a:bodyPr/>
        <a:lstStyle/>
        <a:p>
          <a:endParaRPr lang="es-EC"/>
        </a:p>
      </dgm:t>
    </dgm:pt>
    <dgm:pt modelId="{CB1191FA-6736-4658-ADC3-9E2325959356}" type="pres">
      <dgm:prSet presAssocID="{439C5CCF-BD17-40A0-990F-C22CD6273AD8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0579F85-CFD1-4C24-8504-45E999F25855}" srcId="{29EE541E-853C-4A0E-A481-28A953EDEF2A}" destId="{121E41A4-5ADD-4275-B493-FAEFE3AACC46}" srcOrd="4" destOrd="0" parTransId="{56CD1726-AC8E-47A7-ACCC-E385B9B4B905}" sibTransId="{5EDDDE89-07C8-49BF-8981-2017F6D8005A}"/>
    <dgm:cxn modelId="{67CC1D1A-98D8-43AC-8C0A-16CF25EC03FD}" srcId="{29EE541E-853C-4A0E-A481-28A953EDEF2A}" destId="{35B3A045-FBFC-47E5-9288-2EED2E151F64}" srcOrd="3" destOrd="0" parTransId="{1A39F99E-997D-408A-AF3F-C13F19D45FEE}" sibTransId="{66BCF70B-6030-4125-8F5B-4309C2712082}"/>
    <dgm:cxn modelId="{BD6EC007-898F-4F6E-AE52-4A5662DC7599}" srcId="{29EE541E-853C-4A0E-A481-28A953EDEF2A}" destId="{0938F4D5-CAEF-4843-97FE-EE9AA41ADB85}" srcOrd="0" destOrd="0" parTransId="{90622D38-C814-40FE-8451-0BE460257979}" sibTransId="{36FA9B21-4443-442F-B17B-E281D071D854}"/>
    <dgm:cxn modelId="{DED4B7C2-220E-473C-84E7-A52FBA1809C4}" type="presOf" srcId="{121E41A4-5ADD-4275-B493-FAEFE3AACC46}" destId="{AE9DED4A-88F3-4F34-B915-D5D2EA801542}" srcOrd="0" destOrd="0" presId="urn:microsoft.com/office/officeart/2005/8/layout/vList3"/>
    <dgm:cxn modelId="{3BD4DF2F-60CE-48B7-ADEA-C318E8AFFADB}" srcId="{29EE541E-853C-4A0E-A481-28A953EDEF2A}" destId="{F432780C-C77D-48ED-AE1D-59AAB2AFAC5E}" srcOrd="1" destOrd="0" parTransId="{9F197681-29E1-4E80-A9C0-7947359D5497}" sibTransId="{53B28587-1FCA-4445-BA0A-0F91C2D162A4}"/>
    <dgm:cxn modelId="{24C374EA-DC76-45B3-AD5E-D2A4710D7687}" type="presOf" srcId="{0938F4D5-CAEF-4843-97FE-EE9AA41ADB85}" destId="{BB3A6534-EBA9-409A-A30B-B9B3151C3DEA}" srcOrd="0" destOrd="0" presId="urn:microsoft.com/office/officeart/2005/8/layout/vList3"/>
    <dgm:cxn modelId="{94D1CC06-E753-4807-93D1-E5A37ED3B335}" srcId="{29EE541E-853C-4A0E-A481-28A953EDEF2A}" destId="{0860C787-A0D2-483E-8C51-BF11D22A8A86}" srcOrd="2" destOrd="0" parTransId="{BD2D2936-C9BA-46A9-A021-E64EB4AE4DA2}" sibTransId="{AD44F9ED-0B8E-4175-9C83-32E2FFA0E44F}"/>
    <dgm:cxn modelId="{F82ACF98-261C-4566-8415-6636C44C1312}" type="presOf" srcId="{0860C787-A0D2-483E-8C51-BF11D22A8A86}" destId="{84626347-9782-4581-A4DB-8A61E60E8245}" srcOrd="0" destOrd="0" presId="urn:microsoft.com/office/officeart/2005/8/layout/vList3"/>
    <dgm:cxn modelId="{D0DC7DF8-285B-46C4-92F0-F089685B863C}" type="presOf" srcId="{35B3A045-FBFC-47E5-9288-2EED2E151F64}" destId="{8841011D-B4AB-41AB-B930-027B6A12FEF5}" srcOrd="0" destOrd="0" presId="urn:microsoft.com/office/officeart/2005/8/layout/vList3"/>
    <dgm:cxn modelId="{1F7439EA-068B-4A17-BD25-1BA37511B029}" type="presOf" srcId="{439C5CCF-BD17-40A0-990F-C22CD6273AD8}" destId="{CB1191FA-6736-4658-ADC3-9E2325959356}" srcOrd="0" destOrd="0" presId="urn:microsoft.com/office/officeart/2005/8/layout/vList3"/>
    <dgm:cxn modelId="{57DB54EE-D58A-4C69-82D4-0A71247A564D}" type="presOf" srcId="{29EE541E-853C-4A0E-A481-28A953EDEF2A}" destId="{9E00656E-DC1B-4363-9341-551610DBBC22}" srcOrd="0" destOrd="0" presId="urn:microsoft.com/office/officeart/2005/8/layout/vList3"/>
    <dgm:cxn modelId="{C8ECD9E1-7FE8-4E56-84A7-9DC73CE63CDF}" srcId="{29EE541E-853C-4A0E-A481-28A953EDEF2A}" destId="{439C5CCF-BD17-40A0-990F-C22CD6273AD8}" srcOrd="5" destOrd="0" parTransId="{2C1947A7-0ECA-4DE1-B63D-A7EB661A7D68}" sibTransId="{80073CF6-5E4D-41D9-B769-C712C6B207AE}"/>
    <dgm:cxn modelId="{A2A87E39-E2D3-4159-B509-ABBF86859EF1}" type="presOf" srcId="{F432780C-C77D-48ED-AE1D-59AAB2AFAC5E}" destId="{E9AFF475-7318-4C44-A98A-9F8E6B56EA85}" srcOrd="0" destOrd="0" presId="urn:microsoft.com/office/officeart/2005/8/layout/vList3"/>
    <dgm:cxn modelId="{E458E7EB-152E-4CC8-BE7C-96384570B4CE}" type="presParOf" srcId="{9E00656E-DC1B-4363-9341-551610DBBC22}" destId="{6E9D9653-615E-4D1D-B5B9-4F39C4134409}" srcOrd="0" destOrd="0" presId="urn:microsoft.com/office/officeart/2005/8/layout/vList3"/>
    <dgm:cxn modelId="{A029ECCB-BACA-4ABA-B9F2-282F6771FD00}" type="presParOf" srcId="{6E9D9653-615E-4D1D-B5B9-4F39C4134409}" destId="{63CAA516-70E3-44FC-B2F7-0DECEB0ABDF8}" srcOrd="0" destOrd="0" presId="urn:microsoft.com/office/officeart/2005/8/layout/vList3"/>
    <dgm:cxn modelId="{59721646-6599-4992-8DE8-8680DF62A063}" type="presParOf" srcId="{6E9D9653-615E-4D1D-B5B9-4F39C4134409}" destId="{BB3A6534-EBA9-409A-A30B-B9B3151C3DEA}" srcOrd="1" destOrd="0" presId="urn:microsoft.com/office/officeart/2005/8/layout/vList3"/>
    <dgm:cxn modelId="{5702B701-A072-479F-888C-AA62E1DD92C3}" type="presParOf" srcId="{9E00656E-DC1B-4363-9341-551610DBBC22}" destId="{CD823C37-167F-4926-87B6-E2C7C9176A1E}" srcOrd="1" destOrd="0" presId="urn:microsoft.com/office/officeart/2005/8/layout/vList3"/>
    <dgm:cxn modelId="{A1585214-4E1C-41A6-82FF-33B9141A27EF}" type="presParOf" srcId="{9E00656E-DC1B-4363-9341-551610DBBC22}" destId="{4529ADED-961F-49AE-97CB-1940E4FE72D2}" srcOrd="2" destOrd="0" presId="urn:microsoft.com/office/officeart/2005/8/layout/vList3"/>
    <dgm:cxn modelId="{D6F56AD2-C0FA-4A31-8EB4-41BE24A95583}" type="presParOf" srcId="{4529ADED-961F-49AE-97CB-1940E4FE72D2}" destId="{3B13EEAE-9A8D-4417-9BFB-98843D7E1309}" srcOrd="0" destOrd="0" presId="urn:microsoft.com/office/officeart/2005/8/layout/vList3"/>
    <dgm:cxn modelId="{0EC7B1D5-5E16-4103-B94C-6F1A345C1100}" type="presParOf" srcId="{4529ADED-961F-49AE-97CB-1940E4FE72D2}" destId="{E9AFF475-7318-4C44-A98A-9F8E6B56EA85}" srcOrd="1" destOrd="0" presId="urn:microsoft.com/office/officeart/2005/8/layout/vList3"/>
    <dgm:cxn modelId="{A5268F72-CD04-4B85-9808-5C7357E020B3}" type="presParOf" srcId="{9E00656E-DC1B-4363-9341-551610DBBC22}" destId="{D1CC1864-DEC2-46F0-A8E5-662FFEEA260D}" srcOrd="3" destOrd="0" presId="urn:microsoft.com/office/officeart/2005/8/layout/vList3"/>
    <dgm:cxn modelId="{3290918A-22CB-4C8B-8A88-6A49F229BA1E}" type="presParOf" srcId="{9E00656E-DC1B-4363-9341-551610DBBC22}" destId="{8A0CE933-1323-45D3-A7AB-38404D139511}" srcOrd="4" destOrd="0" presId="urn:microsoft.com/office/officeart/2005/8/layout/vList3"/>
    <dgm:cxn modelId="{6DBF30BC-D779-443E-B0C9-A5682F3E0B86}" type="presParOf" srcId="{8A0CE933-1323-45D3-A7AB-38404D139511}" destId="{F11953F3-AEF2-432A-80DF-962F2D682F66}" srcOrd="0" destOrd="0" presId="urn:microsoft.com/office/officeart/2005/8/layout/vList3"/>
    <dgm:cxn modelId="{2A659B04-AE9E-4136-90B5-05F193246E37}" type="presParOf" srcId="{8A0CE933-1323-45D3-A7AB-38404D139511}" destId="{84626347-9782-4581-A4DB-8A61E60E8245}" srcOrd="1" destOrd="0" presId="urn:microsoft.com/office/officeart/2005/8/layout/vList3"/>
    <dgm:cxn modelId="{DF01241D-A125-49D1-806B-D04F291737BB}" type="presParOf" srcId="{9E00656E-DC1B-4363-9341-551610DBBC22}" destId="{FBB3702B-A952-4223-8E44-2BBD312F5D0E}" srcOrd="5" destOrd="0" presId="urn:microsoft.com/office/officeart/2005/8/layout/vList3"/>
    <dgm:cxn modelId="{8222F376-6E33-4D12-B930-4CFCDC9A8256}" type="presParOf" srcId="{9E00656E-DC1B-4363-9341-551610DBBC22}" destId="{1E6CE834-FB88-42EE-AF6A-B0A35B5734A7}" srcOrd="6" destOrd="0" presId="urn:microsoft.com/office/officeart/2005/8/layout/vList3"/>
    <dgm:cxn modelId="{C3BA7647-E84D-4D08-91DF-9CB008160C23}" type="presParOf" srcId="{1E6CE834-FB88-42EE-AF6A-B0A35B5734A7}" destId="{3B5EDA89-7932-44CD-BC13-C8EFAF1DC9E4}" srcOrd="0" destOrd="0" presId="urn:microsoft.com/office/officeart/2005/8/layout/vList3"/>
    <dgm:cxn modelId="{24C93BE9-2881-4F6B-93A6-43E5ECD0DA65}" type="presParOf" srcId="{1E6CE834-FB88-42EE-AF6A-B0A35B5734A7}" destId="{8841011D-B4AB-41AB-B930-027B6A12FEF5}" srcOrd="1" destOrd="0" presId="urn:microsoft.com/office/officeart/2005/8/layout/vList3"/>
    <dgm:cxn modelId="{C92276CC-6A17-40B0-BC88-07AF83FFC07F}" type="presParOf" srcId="{9E00656E-DC1B-4363-9341-551610DBBC22}" destId="{ED780F82-8E53-4475-816F-84A07EF2747D}" srcOrd="7" destOrd="0" presId="urn:microsoft.com/office/officeart/2005/8/layout/vList3"/>
    <dgm:cxn modelId="{811640DF-8610-49E4-9469-BA0E08AACFB5}" type="presParOf" srcId="{9E00656E-DC1B-4363-9341-551610DBBC22}" destId="{0B820155-43DF-461C-9C8E-D91130FBF139}" srcOrd="8" destOrd="0" presId="urn:microsoft.com/office/officeart/2005/8/layout/vList3"/>
    <dgm:cxn modelId="{FA635F4C-CEFD-4C3F-977F-957521387DDA}" type="presParOf" srcId="{0B820155-43DF-461C-9C8E-D91130FBF139}" destId="{802AD0D0-53FD-492F-BA69-9231FA93FFE6}" srcOrd="0" destOrd="0" presId="urn:microsoft.com/office/officeart/2005/8/layout/vList3"/>
    <dgm:cxn modelId="{6F98497A-0CDA-40C9-B42A-840975838DBD}" type="presParOf" srcId="{0B820155-43DF-461C-9C8E-D91130FBF139}" destId="{AE9DED4A-88F3-4F34-B915-D5D2EA801542}" srcOrd="1" destOrd="0" presId="urn:microsoft.com/office/officeart/2005/8/layout/vList3"/>
    <dgm:cxn modelId="{FC7C6824-0ACD-4738-A7E6-19E4F7796053}" type="presParOf" srcId="{9E00656E-DC1B-4363-9341-551610DBBC22}" destId="{8DEE6170-AA67-4BE6-BD8A-5DEE29D81DB1}" srcOrd="9" destOrd="0" presId="urn:microsoft.com/office/officeart/2005/8/layout/vList3"/>
    <dgm:cxn modelId="{B1E1E658-01B9-4FCE-84D5-B908C78A0ECB}" type="presParOf" srcId="{9E00656E-DC1B-4363-9341-551610DBBC22}" destId="{5CC1E560-C8C6-48DF-B0A3-F68AFDE66CFB}" srcOrd="10" destOrd="0" presId="urn:microsoft.com/office/officeart/2005/8/layout/vList3"/>
    <dgm:cxn modelId="{001600F0-8A89-4A6C-B388-52E4E68E2F5D}" type="presParOf" srcId="{5CC1E560-C8C6-48DF-B0A3-F68AFDE66CFB}" destId="{2D6D7AE2-361F-4CC2-8D4B-9B4CBC90AA78}" srcOrd="0" destOrd="0" presId="urn:microsoft.com/office/officeart/2005/8/layout/vList3"/>
    <dgm:cxn modelId="{148F3885-36DA-402B-BC97-19A7E767D069}" type="presParOf" srcId="{5CC1E560-C8C6-48DF-B0A3-F68AFDE66CFB}" destId="{CB1191FA-6736-4658-ADC3-9E2325959356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9EE541E-853C-4A0E-A481-28A953EDEF2A}" type="doc">
      <dgm:prSet loTypeId="urn:microsoft.com/office/officeart/2005/8/layout/vList3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F432780C-C77D-48ED-AE1D-59AAB2AFAC5E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9F197681-29E1-4E80-A9C0-7947359D5497}" type="parTrans" cxnId="{3BD4DF2F-60CE-48B7-ADEA-C318E8AFFADB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3B28587-1FCA-4445-BA0A-0F91C2D162A4}" type="sibTrans" cxnId="{3BD4DF2F-60CE-48B7-ADEA-C318E8AFFADB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860C787-A0D2-483E-8C51-BF11D22A8A8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BD2D2936-C9BA-46A9-A021-E64EB4AE4DA2}" type="parTrans" cxnId="{94D1CC06-E753-4807-93D1-E5A37ED3B33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AD44F9ED-0B8E-4175-9C83-32E2FFA0E44F}" type="sibTrans" cxnId="{94D1CC06-E753-4807-93D1-E5A37ED3B33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35B3A045-FBFC-47E5-9288-2EED2E151F64}">
      <dgm:prSet phldrT="[Texto]" custT="1"/>
      <dgm:spPr/>
      <dgm:t>
        <a:bodyPr/>
        <a:lstStyle/>
        <a:p>
          <a:pPr algn="ctr"/>
          <a:r>
            <a:rPr lang="es-ES" sz="2000" b="1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1A39F99E-997D-408A-AF3F-C13F19D45FEE}" type="parTrans" cxnId="{67CC1D1A-98D8-43AC-8C0A-16CF25EC03FD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66BCF70B-6030-4125-8F5B-4309C2712082}" type="sibTrans" cxnId="{67CC1D1A-98D8-43AC-8C0A-16CF25EC03FD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121E41A4-5ADD-4275-B493-FAEFE3AACC4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56CD1726-AC8E-47A7-ACCC-E385B9B4B905}" type="parTrans" cxnId="{A0579F85-CFD1-4C24-8504-45E999F2585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EDDDE89-07C8-49BF-8981-2017F6D8005A}" type="sibTrans" cxnId="{A0579F85-CFD1-4C24-8504-45E999F2585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938F4D5-CAEF-4843-97FE-EE9AA41ADB85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90622D38-C814-40FE-8451-0BE460257979}" type="par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36FA9B21-4443-442F-B17B-E281D071D854}" type="sib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439C5CCF-BD17-40A0-990F-C22CD6273AD8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2C1947A7-0ECA-4DE1-B63D-A7EB661A7D68}" type="par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80073CF6-5E4D-41D9-B769-C712C6B207AE}" type="sib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9E00656E-DC1B-4363-9341-551610DBBC22}" type="pres">
      <dgm:prSet presAssocID="{29EE541E-853C-4A0E-A481-28A953EDEF2A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E9D9653-615E-4D1D-B5B9-4F39C4134409}" type="pres">
      <dgm:prSet presAssocID="{0938F4D5-CAEF-4843-97FE-EE9AA41ADB85}" presName="composite" presStyleCnt="0"/>
      <dgm:spPr/>
    </dgm:pt>
    <dgm:pt modelId="{63CAA516-70E3-44FC-B2F7-0DECEB0ABDF8}" type="pres">
      <dgm:prSet presAssocID="{0938F4D5-CAEF-4843-97FE-EE9AA41ADB85}" presName="imgShp" presStyleLbl="fgImgPlace1" presStyleIdx="0" presStyleCnt="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BB3A6534-EBA9-409A-A30B-B9B3151C3DEA}" type="pres">
      <dgm:prSet presAssocID="{0938F4D5-CAEF-4843-97FE-EE9AA41ADB85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D823C37-167F-4926-87B6-E2C7C9176A1E}" type="pres">
      <dgm:prSet presAssocID="{36FA9B21-4443-442F-B17B-E281D071D854}" presName="spacing" presStyleCnt="0"/>
      <dgm:spPr/>
    </dgm:pt>
    <dgm:pt modelId="{4529ADED-961F-49AE-97CB-1940E4FE72D2}" type="pres">
      <dgm:prSet presAssocID="{F432780C-C77D-48ED-AE1D-59AAB2AFAC5E}" presName="composite" presStyleCnt="0"/>
      <dgm:spPr/>
    </dgm:pt>
    <dgm:pt modelId="{3B13EEAE-9A8D-4417-9BFB-98843D7E1309}" type="pres">
      <dgm:prSet presAssocID="{F432780C-C77D-48ED-AE1D-59AAB2AFAC5E}" presName="imgShp" presStyleLbl="fgImgPlac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9AFF475-7318-4C44-A98A-9F8E6B56EA85}" type="pres">
      <dgm:prSet presAssocID="{F432780C-C77D-48ED-AE1D-59AAB2AFAC5E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CC1864-DEC2-46F0-A8E5-662FFEEA260D}" type="pres">
      <dgm:prSet presAssocID="{53B28587-1FCA-4445-BA0A-0F91C2D162A4}" presName="spacing" presStyleCnt="0"/>
      <dgm:spPr/>
    </dgm:pt>
    <dgm:pt modelId="{8A0CE933-1323-45D3-A7AB-38404D139511}" type="pres">
      <dgm:prSet presAssocID="{0860C787-A0D2-483E-8C51-BF11D22A8A86}" presName="composite" presStyleCnt="0"/>
      <dgm:spPr/>
    </dgm:pt>
    <dgm:pt modelId="{F11953F3-AEF2-432A-80DF-962F2D682F66}" type="pres">
      <dgm:prSet presAssocID="{0860C787-A0D2-483E-8C51-BF11D22A8A86}" presName="imgShp" presStyleLbl="fgImgPlace1" presStyleIdx="2" presStyleCnt="6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</dgm:spPr>
      <dgm:t>
        <a:bodyPr/>
        <a:lstStyle/>
        <a:p>
          <a:endParaRPr lang="es-EC"/>
        </a:p>
      </dgm:t>
    </dgm:pt>
    <dgm:pt modelId="{84626347-9782-4581-A4DB-8A61E60E8245}" type="pres">
      <dgm:prSet presAssocID="{0860C787-A0D2-483E-8C51-BF11D22A8A86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B3702B-A952-4223-8E44-2BBD312F5D0E}" type="pres">
      <dgm:prSet presAssocID="{AD44F9ED-0B8E-4175-9C83-32E2FFA0E44F}" presName="spacing" presStyleCnt="0"/>
      <dgm:spPr/>
    </dgm:pt>
    <dgm:pt modelId="{1E6CE834-FB88-42EE-AF6A-B0A35B5734A7}" type="pres">
      <dgm:prSet presAssocID="{35B3A045-FBFC-47E5-9288-2EED2E151F64}" presName="composite" presStyleCnt="0"/>
      <dgm:spPr/>
    </dgm:pt>
    <dgm:pt modelId="{3B5EDA89-7932-44CD-BC13-C8EFAF1DC9E4}" type="pres">
      <dgm:prSet presAssocID="{35B3A045-FBFC-47E5-9288-2EED2E151F64}" presName="imgShp" presStyleLbl="fgImgPlace1" presStyleIdx="3" presStyleCnt="6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  <dgm:t>
        <a:bodyPr/>
        <a:lstStyle/>
        <a:p>
          <a:endParaRPr lang="es-EC"/>
        </a:p>
      </dgm:t>
    </dgm:pt>
    <dgm:pt modelId="{8841011D-B4AB-41AB-B930-027B6A12FEF5}" type="pres">
      <dgm:prSet presAssocID="{35B3A045-FBFC-47E5-9288-2EED2E151F64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780F82-8E53-4475-816F-84A07EF2747D}" type="pres">
      <dgm:prSet presAssocID="{66BCF70B-6030-4125-8F5B-4309C2712082}" presName="spacing" presStyleCnt="0"/>
      <dgm:spPr/>
    </dgm:pt>
    <dgm:pt modelId="{0B820155-43DF-461C-9C8E-D91130FBF139}" type="pres">
      <dgm:prSet presAssocID="{121E41A4-5ADD-4275-B493-FAEFE3AACC46}" presName="composite" presStyleCnt="0"/>
      <dgm:spPr/>
    </dgm:pt>
    <dgm:pt modelId="{802AD0D0-53FD-492F-BA69-9231FA93FFE6}" type="pres">
      <dgm:prSet presAssocID="{121E41A4-5ADD-4275-B493-FAEFE3AACC46}" presName="imgShp" presStyleLbl="fgImgPlace1" presStyleIdx="4" presStyleCnt="6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E9DED4A-88F3-4F34-B915-D5D2EA801542}" type="pres">
      <dgm:prSet presAssocID="{121E41A4-5ADD-4275-B493-FAEFE3AACC46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EE6170-AA67-4BE6-BD8A-5DEE29D81DB1}" type="pres">
      <dgm:prSet presAssocID="{5EDDDE89-07C8-49BF-8981-2017F6D8005A}" presName="spacing" presStyleCnt="0"/>
      <dgm:spPr/>
    </dgm:pt>
    <dgm:pt modelId="{5CC1E560-C8C6-48DF-B0A3-F68AFDE66CFB}" type="pres">
      <dgm:prSet presAssocID="{439C5CCF-BD17-40A0-990F-C22CD6273AD8}" presName="composite" presStyleCnt="0"/>
      <dgm:spPr/>
    </dgm:pt>
    <dgm:pt modelId="{2D6D7AE2-361F-4CC2-8D4B-9B4CBC90AA78}" type="pres">
      <dgm:prSet presAssocID="{439C5CCF-BD17-40A0-990F-C22CD6273AD8}" presName="imgShp" presStyleLbl="fgImgPlace1" presStyleIdx="5" presStyleCnt="6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  <dgm:t>
        <a:bodyPr/>
        <a:lstStyle/>
        <a:p>
          <a:endParaRPr lang="es-EC"/>
        </a:p>
      </dgm:t>
    </dgm:pt>
    <dgm:pt modelId="{CB1191FA-6736-4658-ADC3-9E2325959356}" type="pres">
      <dgm:prSet presAssocID="{439C5CCF-BD17-40A0-990F-C22CD6273AD8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0579F85-CFD1-4C24-8504-45E999F25855}" srcId="{29EE541E-853C-4A0E-A481-28A953EDEF2A}" destId="{121E41A4-5ADD-4275-B493-FAEFE3AACC46}" srcOrd="4" destOrd="0" parTransId="{56CD1726-AC8E-47A7-ACCC-E385B9B4B905}" sibTransId="{5EDDDE89-07C8-49BF-8981-2017F6D8005A}"/>
    <dgm:cxn modelId="{67CC1D1A-98D8-43AC-8C0A-16CF25EC03FD}" srcId="{29EE541E-853C-4A0E-A481-28A953EDEF2A}" destId="{35B3A045-FBFC-47E5-9288-2EED2E151F64}" srcOrd="3" destOrd="0" parTransId="{1A39F99E-997D-408A-AF3F-C13F19D45FEE}" sibTransId="{66BCF70B-6030-4125-8F5B-4309C2712082}"/>
    <dgm:cxn modelId="{1C391226-8CD0-4108-AB91-77840FA36776}" type="presOf" srcId="{F432780C-C77D-48ED-AE1D-59AAB2AFAC5E}" destId="{E9AFF475-7318-4C44-A98A-9F8E6B56EA85}" srcOrd="0" destOrd="0" presId="urn:microsoft.com/office/officeart/2005/8/layout/vList3"/>
    <dgm:cxn modelId="{8B9C42C4-1177-4EDE-91ED-2557C552EE04}" type="presOf" srcId="{29EE541E-853C-4A0E-A481-28A953EDEF2A}" destId="{9E00656E-DC1B-4363-9341-551610DBBC22}" srcOrd="0" destOrd="0" presId="urn:microsoft.com/office/officeart/2005/8/layout/vList3"/>
    <dgm:cxn modelId="{BD6EC007-898F-4F6E-AE52-4A5662DC7599}" srcId="{29EE541E-853C-4A0E-A481-28A953EDEF2A}" destId="{0938F4D5-CAEF-4843-97FE-EE9AA41ADB85}" srcOrd="0" destOrd="0" parTransId="{90622D38-C814-40FE-8451-0BE460257979}" sibTransId="{36FA9B21-4443-442F-B17B-E281D071D854}"/>
    <dgm:cxn modelId="{78EF553D-3914-49C7-AFF7-B80C5C3B657B}" type="presOf" srcId="{121E41A4-5ADD-4275-B493-FAEFE3AACC46}" destId="{AE9DED4A-88F3-4F34-B915-D5D2EA801542}" srcOrd="0" destOrd="0" presId="urn:microsoft.com/office/officeart/2005/8/layout/vList3"/>
    <dgm:cxn modelId="{3BD4DF2F-60CE-48B7-ADEA-C318E8AFFADB}" srcId="{29EE541E-853C-4A0E-A481-28A953EDEF2A}" destId="{F432780C-C77D-48ED-AE1D-59AAB2AFAC5E}" srcOrd="1" destOrd="0" parTransId="{9F197681-29E1-4E80-A9C0-7947359D5497}" sibTransId="{53B28587-1FCA-4445-BA0A-0F91C2D162A4}"/>
    <dgm:cxn modelId="{CD6E288E-F00C-4417-8119-83205AE435F2}" type="presOf" srcId="{439C5CCF-BD17-40A0-990F-C22CD6273AD8}" destId="{CB1191FA-6736-4658-ADC3-9E2325959356}" srcOrd="0" destOrd="0" presId="urn:microsoft.com/office/officeart/2005/8/layout/vList3"/>
    <dgm:cxn modelId="{94D1CC06-E753-4807-93D1-E5A37ED3B335}" srcId="{29EE541E-853C-4A0E-A481-28A953EDEF2A}" destId="{0860C787-A0D2-483E-8C51-BF11D22A8A86}" srcOrd="2" destOrd="0" parTransId="{BD2D2936-C9BA-46A9-A021-E64EB4AE4DA2}" sibTransId="{AD44F9ED-0B8E-4175-9C83-32E2FFA0E44F}"/>
    <dgm:cxn modelId="{5937B1B8-131F-4945-8283-9E1BBC67B543}" type="presOf" srcId="{35B3A045-FBFC-47E5-9288-2EED2E151F64}" destId="{8841011D-B4AB-41AB-B930-027B6A12FEF5}" srcOrd="0" destOrd="0" presId="urn:microsoft.com/office/officeart/2005/8/layout/vList3"/>
    <dgm:cxn modelId="{C8ECD9E1-7FE8-4E56-84A7-9DC73CE63CDF}" srcId="{29EE541E-853C-4A0E-A481-28A953EDEF2A}" destId="{439C5CCF-BD17-40A0-990F-C22CD6273AD8}" srcOrd="5" destOrd="0" parTransId="{2C1947A7-0ECA-4DE1-B63D-A7EB661A7D68}" sibTransId="{80073CF6-5E4D-41D9-B769-C712C6B207AE}"/>
    <dgm:cxn modelId="{FABFF8E1-9E0E-4C4D-BFEC-DA20BAF33F53}" type="presOf" srcId="{0860C787-A0D2-483E-8C51-BF11D22A8A86}" destId="{84626347-9782-4581-A4DB-8A61E60E8245}" srcOrd="0" destOrd="0" presId="urn:microsoft.com/office/officeart/2005/8/layout/vList3"/>
    <dgm:cxn modelId="{33115E36-D562-4895-A4C4-7FAFC050FAD3}" type="presOf" srcId="{0938F4D5-CAEF-4843-97FE-EE9AA41ADB85}" destId="{BB3A6534-EBA9-409A-A30B-B9B3151C3DEA}" srcOrd="0" destOrd="0" presId="urn:microsoft.com/office/officeart/2005/8/layout/vList3"/>
    <dgm:cxn modelId="{B7C70DBA-64D4-4E33-AE01-D449E6A60124}" type="presParOf" srcId="{9E00656E-DC1B-4363-9341-551610DBBC22}" destId="{6E9D9653-615E-4D1D-B5B9-4F39C4134409}" srcOrd="0" destOrd="0" presId="urn:microsoft.com/office/officeart/2005/8/layout/vList3"/>
    <dgm:cxn modelId="{9EBF966C-507D-46DF-BDDE-E2931FF6EC5C}" type="presParOf" srcId="{6E9D9653-615E-4D1D-B5B9-4F39C4134409}" destId="{63CAA516-70E3-44FC-B2F7-0DECEB0ABDF8}" srcOrd="0" destOrd="0" presId="urn:microsoft.com/office/officeart/2005/8/layout/vList3"/>
    <dgm:cxn modelId="{37768CEC-5DDD-4069-B707-64C54DBE52E5}" type="presParOf" srcId="{6E9D9653-615E-4D1D-B5B9-4F39C4134409}" destId="{BB3A6534-EBA9-409A-A30B-B9B3151C3DEA}" srcOrd="1" destOrd="0" presId="urn:microsoft.com/office/officeart/2005/8/layout/vList3"/>
    <dgm:cxn modelId="{695E79D0-4F96-45D8-ADA3-89DB35D92753}" type="presParOf" srcId="{9E00656E-DC1B-4363-9341-551610DBBC22}" destId="{CD823C37-167F-4926-87B6-E2C7C9176A1E}" srcOrd="1" destOrd="0" presId="urn:microsoft.com/office/officeart/2005/8/layout/vList3"/>
    <dgm:cxn modelId="{A932DE62-5796-4408-974C-4C9AA7E0DDE5}" type="presParOf" srcId="{9E00656E-DC1B-4363-9341-551610DBBC22}" destId="{4529ADED-961F-49AE-97CB-1940E4FE72D2}" srcOrd="2" destOrd="0" presId="urn:microsoft.com/office/officeart/2005/8/layout/vList3"/>
    <dgm:cxn modelId="{874DE966-7AC6-4F7C-B08D-CD7300488DF1}" type="presParOf" srcId="{4529ADED-961F-49AE-97CB-1940E4FE72D2}" destId="{3B13EEAE-9A8D-4417-9BFB-98843D7E1309}" srcOrd="0" destOrd="0" presId="urn:microsoft.com/office/officeart/2005/8/layout/vList3"/>
    <dgm:cxn modelId="{5B4A72F1-73A7-4059-923F-B41A3EC03DE5}" type="presParOf" srcId="{4529ADED-961F-49AE-97CB-1940E4FE72D2}" destId="{E9AFF475-7318-4C44-A98A-9F8E6B56EA85}" srcOrd="1" destOrd="0" presId="urn:microsoft.com/office/officeart/2005/8/layout/vList3"/>
    <dgm:cxn modelId="{A1CB0FF3-DFC5-4997-B861-85455B8D86E0}" type="presParOf" srcId="{9E00656E-DC1B-4363-9341-551610DBBC22}" destId="{D1CC1864-DEC2-46F0-A8E5-662FFEEA260D}" srcOrd="3" destOrd="0" presId="urn:microsoft.com/office/officeart/2005/8/layout/vList3"/>
    <dgm:cxn modelId="{0046EA9E-BA2A-44BD-9337-C3A779ECA53A}" type="presParOf" srcId="{9E00656E-DC1B-4363-9341-551610DBBC22}" destId="{8A0CE933-1323-45D3-A7AB-38404D139511}" srcOrd="4" destOrd="0" presId="urn:microsoft.com/office/officeart/2005/8/layout/vList3"/>
    <dgm:cxn modelId="{EAEBAD70-F5AA-4832-882B-4CC86C634F29}" type="presParOf" srcId="{8A0CE933-1323-45D3-A7AB-38404D139511}" destId="{F11953F3-AEF2-432A-80DF-962F2D682F66}" srcOrd="0" destOrd="0" presId="urn:microsoft.com/office/officeart/2005/8/layout/vList3"/>
    <dgm:cxn modelId="{8E6BD91C-6348-4C56-B7A0-7ED0CCCD17FC}" type="presParOf" srcId="{8A0CE933-1323-45D3-A7AB-38404D139511}" destId="{84626347-9782-4581-A4DB-8A61E60E8245}" srcOrd="1" destOrd="0" presId="urn:microsoft.com/office/officeart/2005/8/layout/vList3"/>
    <dgm:cxn modelId="{CA67BB15-C7D4-4B31-AC09-01247EBB9729}" type="presParOf" srcId="{9E00656E-DC1B-4363-9341-551610DBBC22}" destId="{FBB3702B-A952-4223-8E44-2BBD312F5D0E}" srcOrd="5" destOrd="0" presId="urn:microsoft.com/office/officeart/2005/8/layout/vList3"/>
    <dgm:cxn modelId="{3F4A600C-619E-43EC-850C-7B18303EEF4D}" type="presParOf" srcId="{9E00656E-DC1B-4363-9341-551610DBBC22}" destId="{1E6CE834-FB88-42EE-AF6A-B0A35B5734A7}" srcOrd="6" destOrd="0" presId="urn:microsoft.com/office/officeart/2005/8/layout/vList3"/>
    <dgm:cxn modelId="{2C97072B-E1A0-41C2-9C96-25874586A437}" type="presParOf" srcId="{1E6CE834-FB88-42EE-AF6A-B0A35B5734A7}" destId="{3B5EDA89-7932-44CD-BC13-C8EFAF1DC9E4}" srcOrd="0" destOrd="0" presId="urn:microsoft.com/office/officeart/2005/8/layout/vList3"/>
    <dgm:cxn modelId="{21FFF662-09A5-4701-9A16-D01DF259D506}" type="presParOf" srcId="{1E6CE834-FB88-42EE-AF6A-B0A35B5734A7}" destId="{8841011D-B4AB-41AB-B930-027B6A12FEF5}" srcOrd="1" destOrd="0" presId="urn:microsoft.com/office/officeart/2005/8/layout/vList3"/>
    <dgm:cxn modelId="{BAC85A11-86A3-4AB9-BA25-D7BAE55FAF4A}" type="presParOf" srcId="{9E00656E-DC1B-4363-9341-551610DBBC22}" destId="{ED780F82-8E53-4475-816F-84A07EF2747D}" srcOrd="7" destOrd="0" presId="urn:microsoft.com/office/officeart/2005/8/layout/vList3"/>
    <dgm:cxn modelId="{84AEBE22-EDB5-401E-AD06-C803D3E026E1}" type="presParOf" srcId="{9E00656E-DC1B-4363-9341-551610DBBC22}" destId="{0B820155-43DF-461C-9C8E-D91130FBF139}" srcOrd="8" destOrd="0" presId="urn:microsoft.com/office/officeart/2005/8/layout/vList3"/>
    <dgm:cxn modelId="{85B5C97C-FB89-403F-B6B9-791E54F0E37E}" type="presParOf" srcId="{0B820155-43DF-461C-9C8E-D91130FBF139}" destId="{802AD0D0-53FD-492F-BA69-9231FA93FFE6}" srcOrd="0" destOrd="0" presId="urn:microsoft.com/office/officeart/2005/8/layout/vList3"/>
    <dgm:cxn modelId="{0A9365C3-EDF2-431E-A449-5F934FB228C0}" type="presParOf" srcId="{0B820155-43DF-461C-9C8E-D91130FBF139}" destId="{AE9DED4A-88F3-4F34-B915-D5D2EA801542}" srcOrd="1" destOrd="0" presId="urn:microsoft.com/office/officeart/2005/8/layout/vList3"/>
    <dgm:cxn modelId="{2A429D0F-92C7-42FA-A028-A6FCFE11FEEB}" type="presParOf" srcId="{9E00656E-DC1B-4363-9341-551610DBBC22}" destId="{8DEE6170-AA67-4BE6-BD8A-5DEE29D81DB1}" srcOrd="9" destOrd="0" presId="urn:microsoft.com/office/officeart/2005/8/layout/vList3"/>
    <dgm:cxn modelId="{9086EB74-9ED8-4AE8-9117-18FAD1D40344}" type="presParOf" srcId="{9E00656E-DC1B-4363-9341-551610DBBC22}" destId="{5CC1E560-C8C6-48DF-B0A3-F68AFDE66CFB}" srcOrd="10" destOrd="0" presId="urn:microsoft.com/office/officeart/2005/8/layout/vList3"/>
    <dgm:cxn modelId="{0658B00E-CD59-4A92-B62C-E931CC223722}" type="presParOf" srcId="{5CC1E560-C8C6-48DF-B0A3-F68AFDE66CFB}" destId="{2D6D7AE2-361F-4CC2-8D4B-9B4CBC90AA78}" srcOrd="0" destOrd="0" presId="urn:microsoft.com/office/officeart/2005/8/layout/vList3"/>
    <dgm:cxn modelId="{1444710F-AE45-4492-B5ED-85795F2A1B63}" type="presParOf" srcId="{5CC1E560-C8C6-48DF-B0A3-F68AFDE66CFB}" destId="{CB1191FA-6736-4658-ADC3-9E2325959356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4F9D568-DE88-48A3-8CA6-3258FA8E7F0B}" type="doc">
      <dgm:prSet loTypeId="urn:microsoft.com/office/officeart/2005/8/layout/vList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BEE841B-963C-4017-BBF2-433F968629D9}">
      <dgm:prSet phldrT="[Texto]" custT="1"/>
      <dgm:spPr/>
      <dgm:t>
        <a:bodyPr/>
        <a:lstStyle/>
        <a:p>
          <a:r>
            <a:rPr lang="es-EC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HISTORIA </a:t>
          </a:r>
          <a:endParaRPr lang="es-EC" sz="32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0295ADE3-B913-498E-9309-F6271EBCC6DB}" type="parTrans" cxnId="{56C10C58-A64C-467C-AF03-45925CEC73CD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02987F8-B859-42CB-BB84-98C18FE10BF5}" type="sibTrans" cxnId="{56C10C58-A64C-467C-AF03-45925CEC73CD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C24F4C10-69DE-4DD9-8F02-0401F497B28F}">
      <dgm:prSet phldrT="[Texto]" custT="1"/>
      <dgm:spPr/>
      <dgm:t>
        <a:bodyPr/>
        <a:lstStyle/>
        <a:p>
          <a:r>
            <a:rPr lang="es-EC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UNDIAL</a:t>
          </a:r>
          <a:endParaRPr lang="es-EC" sz="2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6135E57-4AFE-49ED-B09E-C02D4BE9FC66}" type="parTrans" cxnId="{51AD3EDF-49C6-4A01-B058-CD497E90FFD2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B72B465-1E12-4823-B6F1-B7390BC8DA77}" type="sibTrans" cxnId="{51AD3EDF-49C6-4A01-B058-CD497E90FFD2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B63EF1D-CD9C-4D01-AFEA-7F0A361A4185}">
      <dgm:prSet phldrT="[Texto]" custT="1"/>
      <dgm:spPr/>
      <dgm:t>
        <a:bodyPr/>
        <a:lstStyle/>
        <a:p>
          <a:r>
            <a:rPr lang="es-EC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ACIONAL</a:t>
          </a:r>
          <a:endParaRPr lang="es-EC" sz="2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32B725A6-A029-4E0E-AFB7-4702F1DD0B19}" type="parTrans" cxnId="{65B41E59-54E4-4C47-B6D1-80678A688C2C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B70EDF6-97A6-4860-975C-8D5E72AA05A1}" type="sibTrans" cxnId="{65B41E59-54E4-4C47-B6D1-80678A688C2C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FA144894-AF76-4B5D-91AD-390779884614}">
      <dgm:prSet phldrT="[Texto]" custT="1"/>
      <dgm:spPr/>
      <dgm:t>
        <a:bodyPr/>
        <a:lstStyle/>
        <a:p>
          <a:r>
            <a:rPr lang="es-EC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ROBLEMA</a:t>
          </a:r>
          <a:endParaRPr lang="es-EC" sz="32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11DA989D-EC10-45D3-9C67-97B0798C19F4}" type="parTrans" cxnId="{9E00189C-411E-4F6D-B63B-46CF0091BAD9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7DCD0DA-F8BC-404F-9066-3FD86879547B}" type="sibTrans" cxnId="{9E00189C-411E-4F6D-B63B-46CF0091BAD9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53CFDB00-16C0-4921-8CD8-69D378BE61A7}">
      <dgm:prSet phldrT="[Texto]" custT="1"/>
      <dgm:spPr/>
      <dgm:t>
        <a:bodyPr/>
        <a:lstStyle/>
        <a:p>
          <a:r>
            <a:rPr lang="es-EC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ONTAMINACIÓN DE AGUAS RESIDUALES</a:t>
          </a:r>
          <a:endParaRPr lang="es-EC" sz="2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B4AAA0A0-43EF-4121-9BB2-3B527CAAA847}" type="parTrans" cxnId="{ED778B75-7D48-4861-B926-5CA063141D51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81E41E4-88B4-4749-BFBB-F77F5976EFEC}" type="sibTrans" cxnId="{ED778B75-7D48-4861-B926-5CA063141D51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86EE9DD-53C5-4753-B6C5-5905F9017F3F}">
      <dgm:prSet phldrT="[Texto]" custT="1"/>
      <dgm:spPr/>
      <dgm:t>
        <a:bodyPr/>
        <a:lstStyle/>
        <a:p>
          <a:r>
            <a:rPr lang="es-EC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OLUCIÓN	</a:t>
          </a:r>
          <a:endParaRPr lang="es-EC" sz="32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2E27CA64-74B9-4765-BE94-67092F2E995A}" type="parTrans" cxnId="{4856F2C4-56F9-4520-B6FD-27F6B317CE52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4667F424-5527-4ACD-A5C5-6EFC41E4C1DD}" type="sibTrans" cxnId="{4856F2C4-56F9-4520-B6FD-27F6B317CE52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D5D4A4D-1DFB-4D8D-B4E6-F088FB54FDEE}">
      <dgm:prSet phldrT="[Texto]" custT="1"/>
      <dgm:spPr/>
      <dgm:t>
        <a:bodyPr/>
        <a:lstStyle/>
        <a:p>
          <a:r>
            <a:rPr lang="es-EC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ESCONTAMINACIÓN DE AGUAS RESIDUALES</a:t>
          </a:r>
          <a:endParaRPr lang="es-EC" sz="2400" b="1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7ACBD0F-53E0-4F1B-B825-F4C9E8F33124}" type="parTrans" cxnId="{B174B39F-94E3-44EA-BA86-1E0036002BC7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EA7F1A9C-12B2-4D24-ABA6-EEF778F4EFEA}" type="sibTrans" cxnId="{B174B39F-94E3-44EA-BA86-1E0036002BC7}">
      <dgm:prSet/>
      <dgm:spPr/>
      <dgm:t>
        <a:bodyPr/>
        <a:lstStyle/>
        <a:p>
          <a:endParaRPr lang="es-EC" sz="2000" b="1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A9533BDF-3B58-440F-992E-901F78E8FFAA}" type="pres">
      <dgm:prSet presAssocID="{74F9D568-DE88-48A3-8CA6-3258FA8E7F0B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B257F6EA-C345-4A47-ACB2-BEB05E8610E4}" type="pres">
      <dgm:prSet presAssocID="{ABEE841B-963C-4017-BBF2-433F968629D9}" presName="comp" presStyleCnt="0"/>
      <dgm:spPr/>
    </dgm:pt>
    <dgm:pt modelId="{A7C6D66A-5536-4C65-A6BF-B06E1AEE31D4}" type="pres">
      <dgm:prSet presAssocID="{ABEE841B-963C-4017-BBF2-433F968629D9}" presName="box" presStyleLbl="node1" presStyleIdx="0" presStyleCnt="3"/>
      <dgm:spPr/>
      <dgm:t>
        <a:bodyPr/>
        <a:lstStyle/>
        <a:p>
          <a:endParaRPr lang="es-EC"/>
        </a:p>
      </dgm:t>
    </dgm:pt>
    <dgm:pt modelId="{A5C5BF64-39AF-4837-82FA-4DCEB631C41E}" type="pres">
      <dgm:prSet presAssocID="{ABEE841B-963C-4017-BBF2-433F968629D9}" presName="img" presStyleLbl="fgImgPlace1" presStyleIdx="0" presStyleCnt="3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0" b="-10000"/>
          </a:stretch>
        </a:blipFill>
      </dgm:spPr>
    </dgm:pt>
    <dgm:pt modelId="{EA3FF817-8D1D-43DC-AE81-86D0B8587F48}" type="pres">
      <dgm:prSet presAssocID="{ABEE841B-963C-4017-BBF2-433F968629D9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354ED57-C4A0-46A7-808A-D803AE151567}" type="pres">
      <dgm:prSet presAssocID="{502987F8-B859-42CB-BB84-98C18FE10BF5}" presName="spacer" presStyleCnt="0"/>
      <dgm:spPr/>
    </dgm:pt>
    <dgm:pt modelId="{275945D7-F01D-464B-A5F4-5039BCEC2919}" type="pres">
      <dgm:prSet presAssocID="{FA144894-AF76-4B5D-91AD-390779884614}" presName="comp" presStyleCnt="0"/>
      <dgm:spPr/>
    </dgm:pt>
    <dgm:pt modelId="{0D951579-BF30-4C43-BB18-3791723453D4}" type="pres">
      <dgm:prSet presAssocID="{FA144894-AF76-4B5D-91AD-390779884614}" presName="box" presStyleLbl="node1" presStyleIdx="1" presStyleCnt="3"/>
      <dgm:spPr/>
      <dgm:t>
        <a:bodyPr/>
        <a:lstStyle/>
        <a:p>
          <a:endParaRPr lang="es-EC"/>
        </a:p>
      </dgm:t>
    </dgm:pt>
    <dgm:pt modelId="{85C73388-9114-4518-BCE7-A0331DAB37CA}" type="pres">
      <dgm:prSet presAssocID="{FA144894-AF76-4B5D-91AD-390779884614}" presName="img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4612C7B8-7AB1-43B5-9CED-E18AFA5EDB48}" type="pres">
      <dgm:prSet presAssocID="{FA144894-AF76-4B5D-91AD-390779884614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0FFA0FF-1EC3-4559-A8CF-CA8C0C6462E6}" type="pres">
      <dgm:prSet presAssocID="{A7DCD0DA-F8BC-404F-9066-3FD86879547B}" presName="spacer" presStyleCnt="0"/>
      <dgm:spPr/>
    </dgm:pt>
    <dgm:pt modelId="{42A4B39E-7D7C-401C-982D-0E3264FA97FB}" type="pres">
      <dgm:prSet presAssocID="{D86EE9DD-53C5-4753-B6C5-5905F9017F3F}" presName="comp" presStyleCnt="0"/>
      <dgm:spPr/>
    </dgm:pt>
    <dgm:pt modelId="{EDED5377-4075-4494-9F07-7D5BB65BD48D}" type="pres">
      <dgm:prSet presAssocID="{D86EE9DD-53C5-4753-B6C5-5905F9017F3F}" presName="box" presStyleLbl="node1" presStyleIdx="2" presStyleCnt="3"/>
      <dgm:spPr/>
      <dgm:t>
        <a:bodyPr/>
        <a:lstStyle/>
        <a:p>
          <a:endParaRPr lang="es-EC"/>
        </a:p>
      </dgm:t>
    </dgm:pt>
    <dgm:pt modelId="{E769E0E3-E67E-4C9C-B7C6-68F32A54C109}" type="pres">
      <dgm:prSet presAssocID="{D86EE9DD-53C5-4753-B6C5-5905F9017F3F}" presName="img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DA3A931E-1F88-41F3-BF50-8EC335417E85}" type="pres">
      <dgm:prSet presAssocID="{D86EE9DD-53C5-4753-B6C5-5905F9017F3F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8DB5E87-6958-43AE-A4C3-9A1925EBBCC9}" type="presOf" srcId="{D86EE9DD-53C5-4753-B6C5-5905F9017F3F}" destId="{DA3A931E-1F88-41F3-BF50-8EC335417E85}" srcOrd="1" destOrd="0" presId="urn:microsoft.com/office/officeart/2005/8/layout/vList4"/>
    <dgm:cxn modelId="{3750C54A-7E20-4F75-A3F2-1E2B44307974}" type="presOf" srcId="{ED5D4A4D-1DFB-4D8D-B4E6-F088FB54FDEE}" destId="{EDED5377-4075-4494-9F07-7D5BB65BD48D}" srcOrd="0" destOrd="1" presId="urn:microsoft.com/office/officeart/2005/8/layout/vList4"/>
    <dgm:cxn modelId="{61B729B0-8EC3-4000-9C17-937010010EC6}" type="presOf" srcId="{AB63EF1D-CD9C-4D01-AFEA-7F0A361A4185}" destId="{A7C6D66A-5536-4C65-A6BF-B06E1AEE31D4}" srcOrd="0" destOrd="2" presId="urn:microsoft.com/office/officeart/2005/8/layout/vList4"/>
    <dgm:cxn modelId="{516D8B53-F56E-48E4-B893-3D40F97CB270}" type="presOf" srcId="{C24F4C10-69DE-4DD9-8F02-0401F497B28F}" destId="{A7C6D66A-5536-4C65-A6BF-B06E1AEE31D4}" srcOrd="0" destOrd="1" presId="urn:microsoft.com/office/officeart/2005/8/layout/vList4"/>
    <dgm:cxn modelId="{D16896A4-4D99-4E4D-9A85-CA7864CE9E07}" type="presOf" srcId="{74F9D568-DE88-48A3-8CA6-3258FA8E7F0B}" destId="{A9533BDF-3B58-440F-992E-901F78E8FFAA}" srcOrd="0" destOrd="0" presId="urn:microsoft.com/office/officeart/2005/8/layout/vList4"/>
    <dgm:cxn modelId="{6898BEC8-659D-4D0C-A008-FA359D62CA08}" type="presOf" srcId="{53CFDB00-16C0-4921-8CD8-69D378BE61A7}" destId="{0D951579-BF30-4C43-BB18-3791723453D4}" srcOrd="0" destOrd="1" presId="urn:microsoft.com/office/officeart/2005/8/layout/vList4"/>
    <dgm:cxn modelId="{3DA6244E-1F95-4FC8-A3E8-5946F8EAEAF5}" type="presOf" srcId="{ABEE841B-963C-4017-BBF2-433F968629D9}" destId="{EA3FF817-8D1D-43DC-AE81-86D0B8587F48}" srcOrd="1" destOrd="0" presId="urn:microsoft.com/office/officeart/2005/8/layout/vList4"/>
    <dgm:cxn modelId="{D000EB89-C5D6-4C41-8937-6FD8448BDFD2}" type="presOf" srcId="{ABEE841B-963C-4017-BBF2-433F968629D9}" destId="{A7C6D66A-5536-4C65-A6BF-B06E1AEE31D4}" srcOrd="0" destOrd="0" presId="urn:microsoft.com/office/officeart/2005/8/layout/vList4"/>
    <dgm:cxn modelId="{5D467B23-BAA4-4529-9E6A-A3C61E56D8D6}" type="presOf" srcId="{FA144894-AF76-4B5D-91AD-390779884614}" destId="{0D951579-BF30-4C43-BB18-3791723453D4}" srcOrd="0" destOrd="0" presId="urn:microsoft.com/office/officeart/2005/8/layout/vList4"/>
    <dgm:cxn modelId="{5758867D-FF1D-4550-A2FE-358A2834F763}" type="presOf" srcId="{AB63EF1D-CD9C-4D01-AFEA-7F0A361A4185}" destId="{EA3FF817-8D1D-43DC-AE81-86D0B8587F48}" srcOrd="1" destOrd="2" presId="urn:microsoft.com/office/officeart/2005/8/layout/vList4"/>
    <dgm:cxn modelId="{56C10C58-A64C-467C-AF03-45925CEC73CD}" srcId="{74F9D568-DE88-48A3-8CA6-3258FA8E7F0B}" destId="{ABEE841B-963C-4017-BBF2-433F968629D9}" srcOrd="0" destOrd="0" parTransId="{0295ADE3-B913-498E-9309-F6271EBCC6DB}" sibTransId="{502987F8-B859-42CB-BB84-98C18FE10BF5}"/>
    <dgm:cxn modelId="{ED778B75-7D48-4861-B926-5CA063141D51}" srcId="{FA144894-AF76-4B5D-91AD-390779884614}" destId="{53CFDB00-16C0-4921-8CD8-69D378BE61A7}" srcOrd="0" destOrd="0" parTransId="{B4AAA0A0-43EF-4121-9BB2-3B527CAAA847}" sibTransId="{E81E41E4-88B4-4749-BFBB-F77F5976EFEC}"/>
    <dgm:cxn modelId="{9E00189C-411E-4F6D-B63B-46CF0091BAD9}" srcId="{74F9D568-DE88-48A3-8CA6-3258FA8E7F0B}" destId="{FA144894-AF76-4B5D-91AD-390779884614}" srcOrd="1" destOrd="0" parTransId="{11DA989D-EC10-45D3-9C67-97B0798C19F4}" sibTransId="{A7DCD0DA-F8BC-404F-9066-3FD86879547B}"/>
    <dgm:cxn modelId="{F926BEC9-C63A-4492-9F92-4E22E58AEC2D}" type="presOf" srcId="{ED5D4A4D-1DFB-4D8D-B4E6-F088FB54FDEE}" destId="{DA3A931E-1F88-41F3-BF50-8EC335417E85}" srcOrd="1" destOrd="1" presId="urn:microsoft.com/office/officeart/2005/8/layout/vList4"/>
    <dgm:cxn modelId="{B174B39F-94E3-44EA-BA86-1E0036002BC7}" srcId="{D86EE9DD-53C5-4753-B6C5-5905F9017F3F}" destId="{ED5D4A4D-1DFB-4D8D-B4E6-F088FB54FDEE}" srcOrd="0" destOrd="0" parTransId="{87ACBD0F-53E0-4F1B-B825-F4C9E8F33124}" sibTransId="{EA7F1A9C-12B2-4D24-ABA6-EEF778F4EFEA}"/>
    <dgm:cxn modelId="{3BB3C7C6-B16F-4BB9-956F-D81C4FD0DB1E}" type="presOf" srcId="{FA144894-AF76-4B5D-91AD-390779884614}" destId="{4612C7B8-7AB1-43B5-9CED-E18AFA5EDB48}" srcOrd="1" destOrd="0" presId="urn:microsoft.com/office/officeart/2005/8/layout/vList4"/>
    <dgm:cxn modelId="{4856F2C4-56F9-4520-B6FD-27F6B317CE52}" srcId="{74F9D568-DE88-48A3-8CA6-3258FA8E7F0B}" destId="{D86EE9DD-53C5-4753-B6C5-5905F9017F3F}" srcOrd="2" destOrd="0" parTransId="{2E27CA64-74B9-4765-BE94-67092F2E995A}" sibTransId="{4667F424-5527-4ACD-A5C5-6EFC41E4C1DD}"/>
    <dgm:cxn modelId="{51AD3EDF-49C6-4A01-B058-CD497E90FFD2}" srcId="{ABEE841B-963C-4017-BBF2-433F968629D9}" destId="{C24F4C10-69DE-4DD9-8F02-0401F497B28F}" srcOrd="0" destOrd="0" parTransId="{26135E57-4AFE-49ED-B09E-C02D4BE9FC66}" sibTransId="{BB72B465-1E12-4823-B6F1-B7390BC8DA77}"/>
    <dgm:cxn modelId="{46B7BE70-C732-4F0D-BEE1-FEA11650F46C}" type="presOf" srcId="{D86EE9DD-53C5-4753-B6C5-5905F9017F3F}" destId="{EDED5377-4075-4494-9F07-7D5BB65BD48D}" srcOrd="0" destOrd="0" presId="urn:microsoft.com/office/officeart/2005/8/layout/vList4"/>
    <dgm:cxn modelId="{6342E18E-0C4B-4179-95BD-325FFCC45D29}" type="presOf" srcId="{C24F4C10-69DE-4DD9-8F02-0401F497B28F}" destId="{EA3FF817-8D1D-43DC-AE81-86D0B8587F48}" srcOrd="1" destOrd="1" presId="urn:microsoft.com/office/officeart/2005/8/layout/vList4"/>
    <dgm:cxn modelId="{65B41E59-54E4-4C47-B6D1-80678A688C2C}" srcId="{ABEE841B-963C-4017-BBF2-433F968629D9}" destId="{AB63EF1D-CD9C-4D01-AFEA-7F0A361A4185}" srcOrd="1" destOrd="0" parTransId="{32B725A6-A029-4E0E-AFB7-4702F1DD0B19}" sibTransId="{DB70EDF6-97A6-4860-975C-8D5E72AA05A1}"/>
    <dgm:cxn modelId="{76271984-6BA2-465E-BF5C-B4AF34E78C76}" type="presOf" srcId="{53CFDB00-16C0-4921-8CD8-69D378BE61A7}" destId="{4612C7B8-7AB1-43B5-9CED-E18AFA5EDB48}" srcOrd="1" destOrd="1" presId="urn:microsoft.com/office/officeart/2005/8/layout/vList4"/>
    <dgm:cxn modelId="{ACD23001-F388-4E5F-93A1-6991E1B1AB28}" type="presParOf" srcId="{A9533BDF-3B58-440F-992E-901F78E8FFAA}" destId="{B257F6EA-C345-4A47-ACB2-BEB05E8610E4}" srcOrd="0" destOrd="0" presId="urn:microsoft.com/office/officeart/2005/8/layout/vList4"/>
    <dgm:cxn modelId="{6C04DFBA-6A1B-49D6-810E-B5D1F4A70A6A}" type="presParOf" srcId="{B257F6EA-C345-4A47-ACB2-BEB05E8610E4}" destId="{A7C6D66A-5536-4C65-A6BF-B06E1AEE31D4}" srcOrd="0" destOrd="0" presId="urn:microsoft.com/office/officeart/2005/8/layout/vList4"/>
    <dgm:cxn modelId="{EC7D727A-3DE9-456F-9BC5-4B197A98AB00}" type="presParOf" srcId="{B257F6EA-C345-4A47-ACB2-BEB05E8610E4}" destId="{A5C5BF64-39AF-4837-82FA-4DCEB631C41E}" srcOrd="1" destOrd="0" presId="urn:microsoft.com/office/officeart/2005/8/layout/vList4"/>
    <dgm:cxn modelId="{B498220E-BDA0-46F3-A0D2-AF2EC0D381DD}" type="presParOf" srcId="{B257F6EA-C345-4A47-ACB2-BEB05E8610E4}" destId="{EA3FF817-8D1D-43DC-AE81-86D0B8587F48}" srcOrd="2" destOrd="0" presId="urn:microsoft.com/office/officeart/2005/8/layout/vList4"/>
    <dgm:cxn modelId="{5BAEDD03-8BDF-480B-A446-A9A654EA2345}" type="presParOf" srcId="{A9533BDF-3B58-440F-992E-901F78E8FFAA}" destId="{F354ED57-C4A0-46A7-808A-D803AE151567}" srcOrd="1" destOrd="0" presId="urn:microsoft.com/office/officeart/2005/8/layout/vList4"/>
    <dgm:cxn modelId="{5DEB2627-EF50-4C89-8EBF-1FEB6B753921}" type="presParOf" srcId="{A9533BDF-3B58-440F-992E-901F78E8FFAA}" destId="{275945D7-F01D-464B-A5F4-5039BCEC2919}" srcOrd="2" destOrd="0" presId="urn:microsoft.com/office/officeart/2005/8/layout/vList4"/>
    <dgm:cxn modelId="{F5625007-6880-4DFC-86FC-CC836609940A}" type="presParOf" srcId="{275945D7-F01D-464B-A5F4-5039BCEC2919}" destId="{0D951579-BF30-4C43-BB18-3791723453D4}" srcOrd="0" destOrd="0" presId="urn:microsoft.com/office/officeart/2005/8/layout/vList4"/>
    <dgm:cxn modelId="{27FBB72B-F6F0-42CB-AD6A-28D57517AD8A}" type="presParOf" srcId="{275945D7-F01D-464B-A5F4-5039BCEC2919}" destId="{85C73388-9114-4518-BCE7-A0331DAB37CA}" srcOrd="1" destOrd="0" presId="urn:microsoft.com/office/officeart/2005/8/layout/vList4"/>
    <dgm:cxn modelId="{9CDA2845-FFD0-411D-98C3-A9FACD8A6975}" type="presParOf" srcId="{275945D7-F01D-464B-A5F4-5039BCEC2919}" destId="{4612C7B8-7AB1-43B5-9CED-E18AFA5EDB48}" srcOrd="2" destOrd="0" presId="urn:microsoft.com/office/officeart/2005/8/layout/vList4"/>
    <dgm:cxn modelId="{4340F44B-7C66-4F78-82EC-FB0CF51224F9}" type="presParOf" srcId="{A9533BDF-3B58-440F-992E-901F78E8FFAA}" destId="{70FFA0FF-1EC3-4559-A8CF-CA8C0C6462E6}" srcOrd="3" destOrd="0" presId="urn:microsoft.com/office/officeart/2005/8/layout/vList4"/>
    <dgm:cxn modelId="{146BDE4C-271B-4DD4-972E-F7726814925E}" type="presParOf" srcId="{A9533BDF-3B58-440F-992E-901F78E8FFAA}" destId="{42A4B39E-7D7C-401C-982D-0E3264FA97FB}" srcOrd="4" destOrd="0" presId="urn:microsoft.com/office/officeart/2005/8/layout/vList4"/>
    <dgm:cxn modelId="{ABC80BD5-2D8F-4F54-B378-586209FB2E15}" type="presParOf" srcId="{42A4B39E-7D7C-401C-982D-0E3264FA97FB}" destId="{EDED5377-4075-4494-9F07-7D5BB65BD48D}" srcOrd="0" destOrd="0" presId="urn:microsoft.com/office/officeart/2005/8/layout/vList4"/>
    <dgm:cxn modelId="{BF4A51A4-13BE-4A2B-83C5-AC2A87A1D3E7}" type="presParOf" srcId="{42A4B39E-7D7C-401C-982D-0E3264FA97FB}" destId="{E769E0E3-E67E-4C9C-B7C6-68F32A54C109}" srcOrd="1" destOrd="0" presId="urn:microsoft.com/office/officeart/2005/8/layout/vList4"/>
    <dgm:cxn modelId="{D4455120-4AD4-4EA9-9310-9CCE30514A52}" type="presParOf" srcId="{42A4B39E-7D7C-401C-982D-0E3264FA97FB}" destId="{DA3A931E-1F88-41F3-BF50-8EC335417E85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9EE541E-853C-4A0E-A481-28A953EDEF2A}" type="doc">
      <dgm:prSet loTypeId="urn:microsoft.com/office/officeart/2005/8/layout/vList3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F432780C-C77D-48ED-AE1D-59AAB2AFAC5E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9F197681-29E1-4E80-A9C0-7947359D5497}" type="parTrans" cxnId="{3BD4DF2F-60CE-48B7-ADEA-C318E8AFFADB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3B28587-1FCA-4445-BA0A-0F91C2D162A4}" type="sibTrans" cxnId="{3BD4DF2F-60CE-48B7-ADEA-C318E8AFFADB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860C787-A0D2-483E-8C51-BF11D22A8A8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BD2D2936-C9BA-46A9-A021-E64EB4AE4DA2}" type="parTrans" cxnId="{94D1CC06-E753-4807-93D1-E5A37ED3B33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AD44F9ED-0B8E-4175-9C83-32E2FFA0E44F}" type="sibTrans" cxnId="{94D1CC06-E753-4807-93D1-E5A37ED3B33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35B3A045-FBFC-47E5-9288-2EED2E151F64}">
      <dgm:prSet phldrT="[Texto]" custT="1"/>
      <dgm:spPr/>
      <dgm:t>
        <a:bodyPr/>
        <a:lstStyle/>
        <a:p>
          <a:pPr algn="ctr"/>
          <a:r>
            <a:rPr lang="es-ES" sz="2000" b="1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1A39F99E-997D-408A-AF3F-C13F19D45FEE}" type="parTrans" cxnId="{67CC1D1A-98D8-43AC-8C0A-16CF25EC03FD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66BCF70B-6030-4125-8F5B-4309C2712082}" type="sibTrans" cxnId="{67CC1D1A-98D8-43AC-8C0A-16CF25EC03FD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121E41A4-5ADD-4275-B493-FAEFE3AACC4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56CD1726-AC8E-47A7-ACCC-E385B9B4B905}" type="parTrans" cxnId="{A0579F85-CFD1-4C24-8504-45E999F2585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EDDDE89-07C8-49BF-8981-2017F6D8005A}" type="sibTrans" cxnId="{A0579F85-CFD1-4C24-8504-45E999F2585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938F4D5-CAEF-4843-97FE-EE9AA41ADB85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90622D38-C814-40FE-8451-0BE460257979}" type="par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36FA9B21-4443-442F-B17B-E281D071D854}" type="sib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439C5CCF-BD17-40A0-990F-C22CD6273AD8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2C1947A7-0ECA-4DE1-B63D-A7EB661A7D68}" type="par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80073CF6-5E4D-41D9-B769-C712C6B207AE}" type="sib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9E00656E-DC1B-4363-9341-551610DBBC22}" type="pres">
      <dgm:prSet presAssocID="{29EE541E-853C-4A0E-A481-28A953EDEF2A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E9D9653-615E-4D1D-B5B9-4F39C4134409}" type="pres">
      <dgm:prSet presAssocID="{0938F4D5-CAEF-4843-97FE-EE9AA41ADB85}" presName="composite" presStyleCnt="0"/>
      <dgm:spPr/>
    </dgm:pt>
    <dgm:pt modelId="{63CAA516-70E3-44FC-B2F7-0DECEB0ABDF8}" type="pres">
      <dgm:prSet presAssocID="{0938F4D5-CAEF-4843-97FE-EE9AA41ADB85}" presName="imgShp" presStyleLbl="fgImgPlace1" presStyleIdx="0" presStyleCnt="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BB3A6534-EBA9-409A-A30B-B9B3151C3DEA}" type="pres">
      <dgm:prSet presAssocID="{0938F4D5-CAEF-4843-97FE-EE9AA41ADB85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D823C37-167F-4926-87B6-E2C7C9176A1E}" type="pres">
      <dgm:prSet presAssocID="{36FA9B21-4443-442F-B17B-E281D071D854}" presName="spacing" presStyleCnt="0"/>
      <dgm:spPr/>
    </dgm:pt>
    <dgm:pt modelId="{4529ADED-961F-49AE-97CB-1940E4FE72D2}" type="pres">
      <dgm:prSet presAssocID="{F432780C-C77D-48ED-AE1D-59AAB2AFAC5E}" presName="composite" presStyleCnt="0"/>
      <dgm:spPr/>
    </dgm:pt>
    <dgm:pt modelId="{3B13EEAE-9A8D-4417-9BFB-98843D7E1309}" type="pres">
      <dgm:prSet presAssocID="{F432780C-C77D-48ED-AE1D-59AAB2AFAC5E}" presName="imgShp" presStyleLbl="fgImgPlac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9AFF475-7318-4C44-A98A-9F8E6B56EA85}" type="pres">
      <dgm:prSet presAssocID="{F432780C-C77D-48ED-AE1D-59AAB2AFAC5E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CC1864-DEC2-46F0-A8E5-662FFEEA260D}" type="pres">
      <dgm:prSet presAssocID="{53B28587-1FCA-4445-BA0A-0F91C2D162A4}" presName="spacing" presStyleCnt="0"/>
      <dgm:spPr/>
    </dgm:pt>
    <dgm:pt modelId="{8A0CE933-1323-45D3-A7AB-38404D139511}" type="pres">
      <dgm:prSet presAssocID="{0860C787-A0D2-483E-8C51-BF11D22A8A86}" presName="composite" presStyleCnt="0"/>
      <dgm:spPr/>
    </dgm:pt>
    <dgm:pt modelId="{F11953F3-AEF2-432A-80DF-962F2D682F66}" type="pres">
      <dgm:prSet presAssocID="{0860C787-A0D2-483E-8C51-BF11D22A8A86}" presName="imgShp" presStyleLbl="fgImgPlace1" presStyleIdx="2" presStyleCnt="6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</dgm:spPr>
      <dgm:t>
        <a:bodyPr/>
        <a:lstStyle/>
        <a:p>
          <a:endParaRPr lang="es-EC"/>
        </a:p>
      </dgm:t>
    </dgm:pt>
    <dgm:pt modelId="{84626347-9782-4581-A4DB-8A61E60E8245}" type="pres">
      <dgm:prSet presAssocID="{0860C787-A0D2-483E-8C51-BF11D22A8A86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B3702B-A952-4223-8E44-2BBD312F5D0E}" type="pres">
      <dgm:prSet presAssocID="{AD44F9ED-0B8E-4175-9C83-32E2FFA0E44F}" presName="spacing" presStyleCnt="0"/>
      <dgm:spPr/>
    </dgm:pt>
    <dgm:pt modelId="{1E6CE834-FB88-42EE-AF6A-B0A35B5734A7}" type="pres">
      <dgm:prSet presAssocID="{35B3A045-FBFC-47E5-9288-2EED2E151F64}" presName="composite" presStyleCnt="0"/>
      <dgm:spPr/>
    </dgm:pt>
    <dgm:pt modelId="{3B5EDA89-7932-44CD-BC13-C8EFAF1DC9E4}" type="pres">
      <dgm:prSet presAssocID="{35B3A045-FBFC-47E5-9288-2EED2E151F64}" presName="imgShp" presStyleLbl="fgImgPlace1" presStyleIdx="3" presStyleCnt="6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  <dgm:t>
        <a:bodyPr/>
        <a:lstStyle/>
        <a:p>
          <a:endParaRPr lang="es-EC"/>
        </a:p>
      </dgm:t>
    </dgm:pt>
    <dgm:pt modelId="{8841011D-B4AB-41AB-B930-027B6A12FEF5}" type="pres">
      <dgm:prSet presAssocID="{35B3A045-FBFC-47E5-9288-2EED2E151F64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780F82-8E53-4475-816F-84A07EF2747D}" type="pres">
      <dgm:prSet presAssocID="{66BCF70B-6030-4125-8F5B-4309C2712082}" presName="spacing" presStyleCnt="0"/>
      <dgm:spPr/>
    </dgm:pt>
    <dgm:pt modelId="{0B820155-43DF-461C-9C8E-D91130FBF139}" type="pres">
      <dgm:prSet presAssocID="{121E41A4-5ADD-4275-B493-FAEFE3AACC46}" presName="composite" presStyleCnt="0"/>
      <dgm:spPr/>
    </dgm:pt>
    <dgm:pt modelId="{802AD0D0-53FD-492F-BA69-9231FA93FFE6}" type="pres">
      <dgm:prSet presAssocID="{121E41A4-5ADD-4275-B493-FAEFE3AACC46}" presName="imgShp" presStyleLbl="fgImgPlace1" presStyleIdx="4" presStyleCnt="6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E9DED4A-88F3-4F34-B915-D5D2EA801542}" type="pres">
      <dgm:prSet presAssocID="{121E41A4-5ADD-4275-B493-FAEFE3AACC46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EE6170-AA67-4BE6-BD8A-5DEE29D81DB1}" type="pres">
      <dgm:prSet presAssocID="{5EDDDE89-07C8-49BF-8981-2017F6D8005A}" presName="spacing" presStyleCnt="0"/>
      <dgm:spPr/>
    </dgm:pt>
    <dgm:pt modelId="{5CC1E560-C8C6-48DF-B0A3-F68AFDE66CFB}" type="pres">
      <dgm:prSet presAssocID="{439C5CCF-BD17-40A0-990F-C22CD6273AD8}" presName="composite" presStyleCnt="0"/>
      <dgm:spPr/>
    </dgm:pt>
    <dgm:pt modelId="{2D6D7AE2-361F-4CC2-8D4B-9B4CBC90AA78}" type="pres">
      <dgm:prSet presAssocID="{439C5CCF-BD17-40A0-990F-C22CD6273AD8}" presName="imgShp" presStyleLbl="fgImgPlace1" presStyleIdx="5" presStyleCnt="6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  <dgm:t>
        <a:bodyPr/>
        <a:lstStyle/>
        <a:p>
          <a:endParaRPr lang="es-EC"/>
        </a:p>
      </dgm:t>
    </dgm:pt>
    <dgm:pt modelId="{CB1191FA-6736-4658-ADC3-9E2325959356}" type="pres">
      <dgm:prSet presAssocID="{439C5CCF-BD17-40A0-990F-C22CD6273AD8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D6EC007-898F-4F6E-AE52-4A5662DC7599}" srcId="{29EE541E-853C-4A0E-A481-28A953EDEF2A}" destId="{0938F4D5-CAEF-4843-97FE-EE9AA41ADB85}" srcOrd="0" destOrd="0" parTransId="{90622D38-C814-40FE-8451-0BE460257979}" sibTransId="{36FA9B21-4443-442F-B17B-E281D071D854}"/>
    <dgm:cxn modelId="{12264616-89BD-4DC7-928B-098B15303123}" type="presOf" srcId="{121E41A4-5ADD-4275-B493-FAEFE3AACC46}" destId="{AE9DED4A-88F3-4F34-B915-D5D2EA801542}" srcOrd="0" destOrd="0" presId="urn:microsoft.com/office/officeart/2005/8/layout/vList3"/>
    <dgm:cxn modelId="{C8ECD9E1-7FE8-4E56-84A7-9DC73CE63CDF}" srcId="{29EE541E-853C-4A0E-A481-28A953EDEF2A}" destId="{439C5CCF-BD17-40A0-990F-C22CD6273AD8}" srcOrd="5" destOrd="0" parTransId="{2C1947A7-0ECA-4DE1-B63D-A7EB661A7D68}" sibTransId="{80073CF6-5E4D-41D9-B769-C712C6B207AE}"/>
    <dgm:cxn modelId="{94D1CC06-E753-4807-93D1-E5A37ED3B335}" srcId="{29EE541E-853C-4A0E-A481-28A953EDEF2A}" destId="{0860C787-A0D2-483E-8C51-BF11D22A8A86}" srcOrd="2" destOrd="0" parTransId="{BD2D2936-C9BA-46A9-A021-E64EB4AE4DA2}" sibTransId="{AD44F9ED-0B8E-4175-9C83-32E2FFA0E44F}"/>
    <dgm:cxn modelId="{7E6C8E1E-5693-4E06-8F79-C20F6A2E6D16}" type="presOf" srcId="{F432780C-C77D-48ED-AE1D-59AAB2AFAC5E}" destId="{E9AFF475-7318-4C44-A98A-9F8E6B56EA85}" srcOrd="0" destOrd="0" presId="urn:microsoft.com/office/officeart/2005/8/layout/vList3"/>
    <dgm:cxn modelId="{3BD4DF2F-60CE-48B7-ADEA-C318E8AFFADB}" srcId="{29EE541E-853C-4A0E-A481-28A953EDEF2A}" destId="{F432780C-C77D-48ED-AE1D-59AAB2AFAC5E}" srcOrd="1" destOrd="0" parTransId="{9F197681-29E1-4E80-A9C0-7947359D5497}" sibTransId="{53B28587-1FCA-4445-BA0A-0F91C2D162A4}"/>
    <dgm:cxn modelId="{2A876433-22A9-48C3-8D22-184BCAE021C0}" type="presOf" srcId="{0938F4D5-CAEF-4843-97FE-EE9AA41ADB85}" destId="{BB3A6534-EBA9-409A-A30B-B9B3151C3DEA}" srcOrd="0" destOrd="0" presId="urn:microsoft.com/office/officeart/2005/8/layout/vList3"/>
    <dgm:cxn modelId="{67CC1D1A-98D8-43AC-8C0A-16CF25EC03FD}" srcId="{29EE541E-853C-4A0E-A481-28A953EDEF2A}" destId="{35B3A045-FBFC-47E5-9288-2EED2E151F64}" srcOrd="3" destOrd="0" parTransId="{1A39F99E-997D-408A-AF3F-C13F19D45FEE}" sibTransId="{66BCF70B-6030-4125-8F5B-4309C2712082}"/>
    <dgm:cxn modelId="{5188674C-2953-48C9-929B-74E9753CCAC2}" type="presOf" srcId="{29EE541E-853C-4A0E-A481-28A953EDEF2A}" destId="{9E00656E-DC1B-4363-9341-551610DBBC22}" srcOrd="0" destOrd="0" presId="urn:microsoft.com/office/officeart/2005/8/layout/vList3"/>
    <dgm:cxn modelId="{963AB3C3-9A8A-4189-ACB5-76AFD4C7BEC6}" type="presOf" srcId="{0860C787-A0D2-483E-8C51-BF11D22A8A86}" destId="{84626347-9782-4581-A4DB-8A61E60E8245}" srcOrd="0" destOrd="0" presId="urn:microsoft.com/office/officeart/2005/8/layout/vList3"/>
    <dgm:cxn modelId="{A0579F85-CFD1-4C24-8504-45E999F25855}" srcId="{29EE541E-853C-4A0E-A481-28A953EDEF2A}" destId="{121E41A4-5ADD-4275-B493-FAEFE3AACC46}" srcOrd="4" destOrd="0" parTransId="{56CD1726-AC8E-47A7-ACCC-E385B9B4B905}" sibTransId="{5EDDDE89-07C8-49BF-8981-2017F6D8005A}"/>
    <dgm:cxn modelId="{E525EF22-A86D-4FF3-AB42-6102ED19446E}" type="presOf" srcId="{35B3A045-FBFC-47E5-9288-2EED2E151F64}" destId="{8841011D-B4AB-41AB-B930-027B6A12FEF5}" srcOrd="0" destOrd="0" presId="urn:microsoft.com/office/officeart/2005/8/layout/vList3"/>
    <dgm:cxn modelId="{7C3C19D6-0A29-4137-AD5E-4B90224ED4F1}" type="presOf" srcId="{439C5CCF-BD17-40A0-990F-C22CD6273AD8}" destId="{CB1191FA-6736-4658-ADC3-9E2325959356}" srcOrd="0" destOrd="0" presId="urn:microsoft.com/office/officeart/2005/8/layout/vList3"/>
    <dgm:cxn modelId="{E852FFBF-7EB3-49F9-B91E-BFF2FA03AB42}" type="presParOf" srcId="{9E00656E-DC1B-4363-9341-551610DBBC22}" destId="{6E9D9653-615E-4D1D-B5B9-4F39C4134409}" srcOrd="0" destOrd="0" presId="urn:microsoft.com/office/officeart/2005/8/layout/vList3"/>
    <dgm:cxn modelId="{57D84B52-C370-471C-918E-CF5F3189CC6A}" type="presParOf" srcId="{6E9D9653-615E-4D1D-B5B9-4F39C4134409}" destId="{63CAA516-70E3-44FC-B2F7-0DECEB0ABDF8}" srcOrd="0" destOrd="0" presId="urn:microsoft.com/office/officeart/2005/8/layout/vList3"/>
    <dgm:cxn modelId="{0A4A0F32-7DD0-492D-AD31-E372CD6E6FD0}" type="presParOf" srcId="{6E9D9653-615E-4D1D-B5B9-4F39C4134409}" destId="{BB3A6534-EBA9-409A-A30B-B9B3151C3DEA}" srcOrd="1" destOrd="0" presId="urn:microsoft.com/office/officeart/2005/8/layout/vList3"/>
    <dgm:cxn modelId="{7A36DF91-B975-429E-9051-3377072DA061}" type="presParOf" srcId="{9E00656E-DC1B-4363-9341-551610DBBC22}" destId="{CD823C37-167F-4926-87B6-E2C7C9176A1E}" srcOrd="1" destOrd="0" presId="urn:microsoft.com/office/officeart/2005/8/layout/vList3"/>
    <dgm:cxn modelId="{5D5FD9A6-9130-4ED7-965B-708A30FF6568}" type="presParOf" srcId="{9E00656E-DC1B-4363-9341-551610DBBC22}" destId="{4529ADED-961F-49AE-97CB-1940E4FE72D2}" srcOrd="2" destOrd="0" presId="urn:microsoft.com/office/officeart/2005/8/layout/vList3"/>
    <dgm:cxn modelId="{879A8E0F-5253-412F-BB78-4C8D008C9676}" type="presParOf" srcId="{4529ADED-961F-49AE-97CB-1940E4FE72D2}" destId="{3B13EEAE-9A8D-4417-9BFB-98843D7E1309}" srcOrd="0" destOrd="0" presId="urn:microsoft.com/office/officeart/2005/8/layout/vList3"/>
    <dgm:cxn modelId="{7FD0AD0F-A6E6-4947-AAD4-9FF70EE9B4C6}" type="presParOf" srcId="{4529ADED-961F-49AE-97CB-1940E4FE72D2}" destId="{E9AFF475-7318-4C44-A98A-9F8E6B56EA85}" srcOrd="1" destOrd="0" presId="urn:microsoft.com/office/officeart/2005/8/layout/vList3"/>
    <dgm:cxn modelId="{21B42035-505D-4D2A-8D2C-9EF6DAC729F1}" type="presParOf" srcId="{9E00656E-DC1B-4363-9341-551610DBBC22}" destId="{D1CC1864-DEC2-46F0-A8E5-662FFEEA260D}" srcOrd="3" destOrd="0" presId="urn:microsoft.com/office/officeart/2005/8/layout/vList3"/>
    <dgm:cxn modelId="{5B4B6EEE-EBAB-446E-B509-53A29F16E359}" type="presParOf" srcId="{9E00656E-DC1B-4363-9341-551610DBBC22}" destId="{8A0CE933-1323-45D3-A7AB-38404D139511}" srcOrd="4" destOrd="0" presId="urn:microsoft.com/office/officeart/2005/8/layout/vList3"/>
    <dgm:cxn modelId="{E73DA585-298C-4770-B5AF-DB8FCE18677D}" type="presParOf" srcId="{8A0CE933-1323-45D3-A7AB-38404D139511}" destId="{F11953F3-AEF2-432A-80DF-962F2D682F66}" srcOrd="0" destOrd="0" presId="urn:microsoft.com/office/officeart/2005/8/layout/vList3"/>
    <dgm:cxn modelId="{F8384A1A-AFC6-4F17-8C48-0A35421A7E50}" type="presParOf" srcId="{8A0CE933-1323-45D3-A7AB-38404D139511}" destId="{84626347-9782-4581-A4DB-8A61E60E8245}" srcOrd="1" destOrd="0" presId="urn:microsoft.com/office/officeart/2005/8/layout/vList3"/>
    <dgm:cxn modelId="{66EED837-CA7C-487A-BE5D-D3E2F6A0C100}" type="presParOf" srcId="{9E00656E-DC1B-4363-9341-551610DBBC22}" destId="{FBB3702B-A952-4223-8E44-2BBD312F5D0E}" srcOrd="5" destOrd="0" presId="urn:microsoft.com/office/officeart/2005/8/layout/vList3"/>
    <dgm:cxn modelId="{8FC4FEEE-7210-4B0F-93FB-763795C55D98}" type="presParOf" srcId="{9E00656E-DC1B-4363-9341-551610DBBC22}" destId="{1E6CE834-FB88-42EE-AF6A-B0A35B5734A7}" srcOrd="6" destOrd="0" presId="urn:microsoft.com/office/officeart/2005/8/layout/vList3"/>
    <dgm:cxn modelId="{D2828EF0-2244-4B15-A371-D808E47C0E89}" type="presParOf" srcId="{1E6CE834-FB88-42EE-AF6A-B0A35B5734A7}" destId="{3B5EDA89-7932-44CD-BC13-C8EFAF1DC9E4}" srcOrd="0" destOrd="0" presId="urn:microsoft.com/office/officeart/2005/8/layout/vList3"/>
    <dgm:cxn modelId="{9FF957BD-826E-4B0D-AA80-95A4CBD143A5}" type="presParOf" srcId="{1E6CE834-FB88-42EE-AF6A-B0A35B5734A7}" destId="{8841011D-B4AB-41AB-B930-027B6A12FEF5}" srcOrd="1" destOrd="0" presId="urn:microsoft.com/office/officeart/2005/8/layout/vList3"/>
    <dgm:cxn modelId="{A2BEAF04-BB55-47D1-8B09-80DDF28EA6E1}" type="presParOf" srcId="{9E00656E-DC1B-4363-9341-551610DBBC22}" destId="{ED780F82-8E53-4475-816F-84A07EF2747D}" srcOrd="7" destOrd="0" presId="urn:microsoft.com/office/officeart/2005/8/layout/vList3"/>
    <dgm:cxn modelId="{DF0B2B34-296E-4121-9E69-FE85011DB25B}" type="presParOf" srcId="{9E00656E-DC1B-4363-9341-551610DBBC22}" destId="{0B820155-43DF-461C-9C8E-D91130FBF139}" srcOrd="8" destOrd="0" presId="urn:microsoft.com/office/officeart/2005/8/layout/vList3"/>
    <dgm:cxn modelId="{19B2C87E-B3A7-4E39-8B1B-61270D6DE737}" type="presParOf" srcId="{0B820155-43DF-461C-9C8E-D91130FBF139}" destId="{802AD0D0-53FD-492F-BA69-9231FA93FFE6}" srcOrd="0" destOrd="0" presId="urn:microsoft.com/office/officeart/2005/8/layout/vList3"/>
    <dgm:cxn modelId="{23DBE2FD-59BD-4032-BC0F-E925D140F7E9}" type="presParOf" srcId="{0B820155-43DF-461C-9C8E-D91130FBF139}" destId="{AE9DED4A-88F3-4F34-B915-D5D2EA801542}" srcOrd="1" destOrd="0" presId="urn:microsoft.com/office/officeart/2005/8/layout/vList3"/>
    <dgm:cxn modelId="{855BD25E-8EBD-4466-B5B3-8BEFACF8F797}" type="presParOf" srcId="{9E00656E-DC1B-4363-9341-551610DBBC22}" destId="{8DEE6170-AA67-4BE6-BD8A-5DEE29D81DB1}" srcOrd="9" destOrd="0" presId="urn:microsoft.com/office/officeart/2005/8/layout/vList3"/>
    <dgm:cxn modelId="{3185FFD6-3DCC-419F-9C6F-06948DD8BD1F}" type="presParOf" srcId="{9E00656E-DC1B-4363-9341-551610DBBC22}" destId="{5CC1E560-C8C6-48DF-B0A3-F68AFDE66CFB}" srcOrd="10" destOrd="0" presId="urn:microsoft.com/office/officeart/2005/8/layout/vList3"/>
    <dgm:cxn modelId="{BAF697B2-5924-4DF6-91E6-F0FECE995F7E}" type="presParOf" srcId="{5CC1E560-C8C6-48DF-B0A3-F68AFDE66CFB}" destId="{2D6D7AE2-361F-4CC2-8D4B-9B4CBC90AA78}" srcOrd="0" destOrd="0" presId="urn:microsoft.com/office/officeart/2005/8/layout/vList3"/>
    <dgm:cxn modelId="{1BD28636-247C-4EFD-B0E3-3222F11083B9}" type="presParOf" srcId="{5CC1E560-C8C6-48DF-B0A3-F68AFDE66CFB}" destId="{CB1191FA-6736-4658-ADC3-9E2325959356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647A925-754A-491A-B5D0-BBFD7283F62A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A665A038-5B53-4BD5-9CA4-2A59E18D016A}">
      <dgm:prSet phldrT="[Texto]" custT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pPr algn="ctr"/>
          <a:endParaRPr lang="es-EC" sz="14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88F4F9F8-16DD-4746-AEFB-861F3E32B468}">
      <dgm:prSet phldrT="[Texto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pPr algn="ctr"/>
          <a:endParaRPr lang="es-EC" sz="14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350F4B16-9638-4468-B6FB-FD166B17142B}" type="sibTrans" cxnId="{52FA2344-6F3E-48D8-B184-BA2F11C62C82}">
      <dgm:prSet/>
      <dgm:spPr/>
      <dgm:t>
        <a:bodyPr/>
        <a:lstStyle/>
        <a:p>
          <a:pPr algn="ctr"/>
          <a:endParaRPr lang="es-EC" sz="18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DE49404-BD40-4C60-966F-E946F25B7EFD}" type="parTrans" cxnId="{52FA2344-6F3E-48D8-B184-BA2F11C62C82}">
      <dgm:prSet custT="1"/>
      <dgm:spPr/>
      <dgm:t>
        <a:bodyPr/>
        <a:lstStyle/>
        <a:p>
          <a:pPr algn="ctr"/>
          <a:endParaRPr lang="es-EC" sz="14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9140F83E-A536-42C2-A2DF-C72376F9B39C}" type="sibTrans" cxnId="{8DDCAC59-D62F-4AC3-847C-0342E346D6A0}">
      <dgm:prSet/>
      <dgm:spPr/>
      <dgm:t>
        <a:bodyPr/>
        <a:lstStyle/>
        <a:p>
          <a:pPr algn="ctr"/>
          <a:endParaRPr lang="es-EC" sz="18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99C3EAE-7DFE-42D0-A154-274DDDCF9BAE}" type="parTrans" cxnId="{8DDCAC59-D62F-4AC3-847C-0342E346D6A0}">
      <dgm:prSet custT="1"/>
      <dgm:spPr/>
      <dgm:t>
        <a:bodyPr/>
        <a:lstStyle/>
        <a:p>
          <a:pPr algn="ctr"/>
          <a:endParaRPr lang="es-EC" sz="14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3A596208-6105-4109-AE2A-842D4E101044}">
      <dgm:prSet custT="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C" sz="14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B7B3032-BF36-4A8E-9EE1-DBF693DF555D}" type="parTrans" cxnId="{FCEC9739-4694-40EF-8174-90ED6AE23DDF}">
      <dgm:prSet custT="1"/>
      <dgm:spPr/>
      <dgm:t>
        <a:bodyPr/>
        <a:lstStyle/>
        <a:p>
          <a:endParaRPr lang="es-EC" sz="14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5A7FD59B-7FD8-45D1-AC15-88DEDA0B34B0}" type="sibTrans" cxnId="{FCEC9739-4694-40EF-8174-90ED6AE23DDF}">
      <dgm:prSet/>
      <dgm:spPr/>
      <dgm:t>
        <a:bodyPr/>
        <a:lstStyle/>
        <a:p>
          <a:endParaRPr lang="es-EC" sz="18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69A984F3-B507-4555-9CD3-ED37D2F815BA}">
      <dgm:prSet phldrT="[Texto]" custT="1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pPr algn="ctr"/>
          <a:endParaRPr lang="es-EC" sz="2400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7916133B-44E1-4189-97C2-82542C53362E}" type="sibTrans" cxnId="{AB2DCC9C-90A5-4305-924C-E255E9C63F4D}">
      <dgm:prSet/>
      <dgm:spPr/>
      <dgm:t>
        <a:bodyPr/>
        <a:lstStyle/>
        <a:p>
          <a:pPr algn="ctr"/>
          <a:endParaRPr lang="es-EC" sz="18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CCEC825B-B856-47F9-90E9-F45E98291F98}" type="parTrans" cxnId="{AB2DCC9C-90A5-4305-924C-E255E9C63F4D}">
      <dgm:prSet/>
      <dgm:spPr/>
      <dgm:t>
        <a:bodyPr/>
        <a:lstStyle/>
        <a:p>
          <a:pPr algn="ctr"/>
          <a:endParaRPr lang="es-EC" sz="1800" b="1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89744C51-54E4-46AF-9787-8534485779E3}">
      <dgm:prSet phldrT="[Texto]"/>
      <dgm:spPr>
        <a:blipFill rotWithShape="0">
          <a:blip xmlns:r="http://schemas.openxmlformats.org/officeDocument/2006/relationships" r:embed="rId5"/>
          <a:stretch>
            <a:fillRect/>
          </a:stretch>
        </a:blipFill>
      </dgm:spPr>
      <dgm:t>
        <a:bodyPr/>
        <a:lstStyle/>
        <a:p>
          <a:endParaRPr lang="es-EC" b="1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0875665-B61D-4004-B699-60D785671EC9}" type="parTrans" cxnId="{2B6E8B21-A52D-4B30-A770-B3C5863C1E50}">
      <dgm:prSet/>
      <dgm:spPr/>
      <dgm:t>
        <a:bodyPr/>
        <a:lstStyle/>
        <a:p>
          <a:endParaRPr lang="es-EC"/>
        </a:p>
      </dgm:t>
    </dgm:pt>
    <dgm:pt modelId="{80DD6F5D-77CD-49F6-8FC9-817C19506CD4}" type="sibTrans" cxnId="{2B6E8B21-A52D-4B30-A770-B3C5863C1E50}">
      <dgm:prSet/>
      <dgm:spPr/>
      <dgm:t>
        <a:bodyPr/>
        <a:lstStyle/>
        <a:p>
          <a:endParaRPr lang="es-EC"/>
        </a:p>
      </dgm:t>
    </dgm:pt>
    <dgm:pt modelId="{3718C306-DCA2-4EC6-9BED-99DE3F037973}" type="pres">
      <dgm:prSet presAssocID="{E647A925-754A-491A-B5D0-BBFD7283F62A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7B687A12-A594-46CE-B7EF-21F854B9D13C}" type="pres">
      <dgm:prSet presAssocID="{69A984F3-B507-4555-9CD3-ED37D2F815BA}" presName="centerShape" presStyleLbl="node0" presStyleIdx="0" presStyleCnt="1" custScaleX="106217"/>
      <dgm:spPr/>
      <dgm:t>
        <a:bodyPr/>
        <a:lstStyle/>
        <a:p>
          <a:endParaRPr lang="es-EC"/>
        </a:p>
      </dgm:t>
    </dgm:pt>
    <dgm:pt modelId="{64090468-00F1-4FE9-B7B8-A62DDA6AC15C}" type="pres">
      <dgm:prSet presAssocID="{099C3EAE-7DFE-42D0-A154-274DDDCF9BAE}" presName="parTrans" presStyleLbl="sibTrans2D1" presStyleIdx="0" presStyleCnt="4"/>
      <dgm:spPr/>
      <dgm:t>
        <a:bodyPr/>
        <a:lstStyle/>
        <a:p>
          <a:endParaRPr lang="es-EC"/>
        </a:p>
      </dgm:t>
    </dgm:pt>
    <dgm:pt modelId="{6E5B572B-FC11-42F9-BB74-315CFC4E7839}" type="pres">
      <dgm:prSet presAssocID="{099C3EAE-7DFE-42D0-A154-274DDDCF9BAE}" presName="connectorText" presStyleLbl="sibTrans2D1" presStyleIdx="0" presStyleCnt="4"/>
      <dgm:spPr/>
      <dgm:t>
        <a:bodyPr/>
        <a:lstStyle/>
        <a:p>
          <a:endParaRPr lang="es-EC"/>
        </a:p>
      </dgm:t>
    </dgm:pt>
    <dgm:pt modelId="{DB9668FD-70EC-485F-83BA-88804CB0531B}" type="pres">
      <dgm:prSet presAssocID="{88F4F9F8-16DD-4746-AEFB-861F3E32B468}" presName="node" presStyleLbl="node1" presStyleIdx="0" presStyleCnt="4" custScaleX="106217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ECFB1751-114D-41A0-BCFC-A5A9221ABBF5}" type="pres">
      <dgm:prSet presAssocID="{5B7B3032-BF36-4A8E-9EE1-DBF693DF555D}" presName="parTrans" presStyleLbl="sibTrans2D1" presStyleIdx="1" presStyleCnt="4"/>
      <dgm:spPr/>
      <dgm:t>
        <a:bodyPr/>
        <a:lstStyle/>
        <a:p>
          <a:endParaRPr lang="es-EC"/>
        </a:p>
      </dgm:t>
    </dgm:pt>
    <dgm:pt modelId="{C6CF066B-0C85-4E25-B559-A1B3372D1276}" type="pres">
      <dgm:prSet presAssocID="{5B7B3032-BF36-4A8E-9EE1-DBF693DF555D}" presName="connectorText" presStyleLbl="sibTrans2D1" presStyleIdx="1" presStyleCnt="4"/>
      <dgm:spPr/>
      <dgm:t>
        <a:bodyPr/>
        <a:lstStyle/>
        <a:p>
          <a:endParaRPr lang="es-EC"/>
        </a:p>
      </dgm:t>
    </dgm:pt>
    <dgm:pt modelId="{88335DA7-F15E-4E08-AD6E-07AFBFAADC9C}" type="pres">
      <dgm:prSet presAssocID="{3A596208-6105-4109-AE2A-842D4E101044}" presName="node" presStyleLbl="node1" presStyleIdx="1" presStyleCnt="4" custScaleX="106217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5C8FDC58-C148-487B-ABBE-D0D57069FD4E}" type="pres">
      <dgm:prSet presAssocID="{5DE49404-BD40-4C60-966F-E946F25B7EFD}" presName="parTrans" presStyleLbl="sibTrans2D1" presStyleIdx="2" presStyleCnt="4"/>
      <dgm:spPr/>
      <dgm:t>
        <a:bodyPr/>
        <a:lstStyle/>
        <a:p>
          <a:endParaRPr lang="es-EC"/>
        </a:p>
      </dgm:t>
    </dgm:pt>
    <dgm:pt modelId="{FC45D7C9-BB21-4F56-9ECE-BB8A8B77B45B}" type="pres">
      <dgm:prSet presAssocID="{5DE49404-BD40-4C60-966F-E946F25B7EFD}" presName="connectorText" presStyleLbl="sibTrans2D1" presStyleIdx="2" presStyleCnt="4"/>
      <dgm:spPr/>
      <dgm:t>
        <a:bodyPr/>
        <a:lstStyle/>
        <a:p>
          <a:endParaRPr lang="es-EC"/>
        </a:p>
      </dgm:t>
    </dgm:pt>
    <dgm:pt modelId="{15C57BD3-21AC-40D5-A261-B845ECDD3A64}" type="pres">
      <dgm:prSet presAssocID="{A665A038-5B53-4BD5-9CA4-2A59E18D016A}" presName="node" presStyleLbl="node1" presStyleIdx="2" presStyleCnt="4" custScaleX="106217" custRadScaleRad="107878" custRadScaleInc="-15041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C"/>
        </a:p>
      </dgm:t>
    </dgm:pt>
    <dgm:pt modelId="{54363238-82E1-42C5-B662-4DCF9E5288C9}" type="pres">
      <dgm:prSet presAssocID="{F0875665-B61D-4004-B699-60D785671EC9}" presName="parTrans" presStyleLbl="sibTrans2D1" presStyleIdx="3" presStyleCnt="4"/>
      <dgm:spPr/>
      <dgm:t>
        <a:bodyPr/>
        <a:lstStyle/>
        <a:p>
          <a:endParaRPr lang="es-ES_tradnl"/>
        </a:p>
      </dgm:t>
    </dgm:pt>
    <dgm:pt modelId="{1C8A2270-08B2-49E6-92E6-2EA116C1256E}" type="pres">
      <dgm:prSet presAssocID="{F0875665-B61D-4004-B699-60D785671EC9}" presName="connectorText" presStyleLbl="sibTrans2D1" presStyleIdx="3" presStyleCnt="4"/>
      <dgm:spPr/>
      <dgm:t>
        <a:bodyPr/>
        <a:lstStyle/>
        <a:p>
          <a:endParaRPr lang="es-ES_tradnl"/>
        </a:p>
      </dgm:t>
    </dgm:pt>
    <dgm:pt modelId="{C960E67D-105D-4B45-960D-59D72A06E7E4}" type="pres">
      <dgm:prSet presAssocID="{89744C51-54E4-46AF-9787-8534485779E3}" presName="node" presStyleLbl="node1" presStyleIdx="3" presStyleCnt="4" custScaleX="106217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s-EC"/>
        </a:p>
      </dgm:t>
    </dgm:pt>
  </dgm:ptLst>
  <dgm:cxnLst>
    <dgm:cxn modelId="{741C09C1-C6DC-4F31-ADCD-D6103B44B792}" type="presOf" srcId="{5DE49404-BD40-4C60-966F-E946F25B7EFD}" destId="{5C8FDC58-C148-487B-ABBE-D0D57069FD4E}" srcOrd="0" destOrd="0" presId="urn:microsoft.com/office/officeart/2005/8/layout/radial5"/>
    <dgm:cxn modelId="{438B6D75-4CB1-4987-B4DA-4B7687F06B15}" type="presOf" srcId="{F0875665-B61D-4004-B699-60D785671EC9}" destId="{54363238-82E1-42C5-B662-4DCF9E5288C9}" srcOrd="0" destOrd="0" presId="urn:microsoft.com/office/officeart/2005/8/layout/radial5"/>
    <dgm:cxn modelId="{8DDCAC59-D62F-4AC3-847C-0342E346D6A0}" srcId="{69A984F3-B507-4555-9CD3-ED37D2F815BA}" destId="{88F4F9F8-16DD-4746-AEFB-861F3E32B468}" srcOrd="0" destOrd="0" parTransId="{099C3EAE-7DFE-42D0-A154-274DDDCF9BAE}" sibTransId="{9140F83E-A536-42C2-A2DF-C72376F9B39C}"/>
    <dgm:cxn modelId="{51334753-5B4D-486D-AC6F-889015019F3B}" type="presOf" srcId="{F0875665-B61D-4004-B699-60D785671EC9}" destId="{1C8A2270-08B2-49E6-92E6-2EA116C1256E}" srcOrd="1" destOrd="0" presId="urn:microsoft.com/office/officeart/2005/8/layout/radial5"/>
    <dgm:cxn modelId="{78736012-0CD3-4791-A263-4AEB3499ACE6}" type="presOf" srcId="{099C3EAE-7DFE-42D0-A154-274DDDCF9BAE}" destId="{6E5B572B-FC11-42F9-BB74-315CFC4E7839}" srcOrd="1" destOrd="0" presId="urn:microsoft.com/office/officeart/2005/8/layout/radial5"/>
    <dgm:cxn modelId="{75A4DDB2-AD6F-465E-B8CA-6F1D72640D80}" type="presOf" srcId="{89744C51-54E4-46AF-9787-8534485779E3}" destId="{C960E67D-105D-4B45-960D-59D72A06E7E4}" srcOrd="0" destOrd="0" presId="urn:microsoft.com/office/officeart/2005/8/layout/radial5"/>
    <dgm:cxn modelId="{EA3442B1-A484-4318-9520-8C2813490D13}" type="presOf" srcId="{5B7B3032-BF36-4A8E-9EE1-DBF693DF555D}" destId="{C6CF066B-0C85-4E25-B559-A1B3372D1276}" srcOrd="1" destOrd="0" presId="urn:microsoft.com/office/officeart/2005/8/layout/radial5"/>
    <dgm:cxn modelId="{FCEC9739-4694-40EF-8174-90ED6AE23DDF}" srcId="{69A984F3-B507-4555-9CD3-ED37D2F815BA}" destId="{3A596208-6105-4109-AE2A-842D4E101044}" srcOrd="1" destOrd="0" parTransId="{5B7B3032-BF36-4A8E-9EE1-DBF693DF555D}" sibTransId="{5A7FD59B-7FD8-45D1-AC15-88DEDA0B34B0}"/>
    <dgm:cxn modelId="{F5FBF07B-B0FD-469A-9BBB-0AFF985F4F5E}" type="presOf" srcId="{5DE49404-BD40-4C60-966F-E946F25B7EFD}" destId="{FC45D7C9-BB21-4F56-9ECE-BB8A8B77B45B}" srcOrd="1" destOrd="0" presId="urn:microsoft.com/office/officeart/2005/8/layout/radial5"/>
    <dgm:cxn modelId="{6410B37F-54D8-4E74-8DDE-1C1979A0AEBE}" type="presOf" srcId="{88F4F9F8-16DD-4746-AEFB-861F3E32B468}" destId="{DB9668FD-70EC-485F-83BA-88804CB0531B}" srcOrd="0" destOrd="0" presId="urn:microsoft.com/office/officeart/2005/8/layout/radial5"/>
    <dgm:cxn modelId="{AB2DCC9C-90A5-4305-924C-E255E9C63F4D}" srcId="{E647A925-754A-491A-B5D0-BBFD7283F62A}" destId="{69A984F3-B507-4555-9CD3-ED37D2F815BA}" srcOrd="0" destOrd="0" parTransId="{CCEC825B-B856-47F9-90E9-F45E98291F98}" sibTransId="{7916133B-44E1-4189-97C2-82542C53362E}"/>
    <dgm:cxn modelId="{2B6E8B21-A52D-4B30-A770-B3C5863C1E50}" srcId="{69A984F3-B507-4555-9CD3-ED37D2F815BA}" destId="{89744C51-54E4-46AF-9787-8534485779E3}" srcOrd="3" destOrd="0" parTransId="{F0875665-B61D-4004-B699-60D785671EC9}" sibTransId="{80DD6F5D-77CD-49F6-8FC9-817C19506CD4}"/>
    <dgm:cxn modelId="{DB75A052-840D-44E9-9811-6412536CEC08}" type="presOf" srcId="{A665A038-5B53-4BD5-9CA4-2A59E18D016A}" destId="{15C57BD3-21AC-40D5-A261-B845ECDD3A64}" srcOrd="0" destOrd="0" presId="urn:microsoft.com/office/officeart/2005/8/layout/radial5"/>
    <dgm:cxn modelId="{03084BFF-CDD7-48A6-843D-45BFD80B99B2}" type="presOf" srcId="{69A984F3-B507-4555-9CD3-ED37D2F815BA}" destId="{7B687A12-A594-46CE-B7EF-21F854B9D13C}" srcOrd="0" destOrd="0" presId="urn:microsoft.com/office/officeart/2005/8/layout/radial5"/>
    <dgm:cxn modelId="{16B88EB8-30BD-4FB3-A341-128DC6FEED64}" type="presOf" srcId="{5B7B3032-BF36-4A8E-9EE1-DBF693DF555D}" destId="{ECFB1751-114D-41A0-BCFC-A5A9221ABBF5}" srcOrd="0" destOrd="0" presId="urn:microsoft.com/office/officeart/2005/8/layout/radial5"/>
    <dgm:cxn modelId="{89FC335D-1E7A-462B-AB88-EEC994B1E151}" type="presOf" srcId="{E647A925-754A-491A-B5D0-BBFD7283F62A}" destId="{3718C306-DCA2-4EC6-9BED-99DE3F037973}" srcOrd="0" destOrd="0" presId="urn:microsoft.com/office/officeart/2005/8/layout/radial5"/>
    <dgm:cxn modelId="{911A58E9-939A-4334-AA29-F4D2FBBE7452}" type="presOf" srcId="{3A596208-6105-4109-AE2A-842D4E101044}" destId="{88335DA7-F15E-4E08-AD6E-07AFBFAADC9C}" srcOrd="0" destOrd="0" presId="urn:microsoft.com/office/officeart/2005/8/layout/radial5"/>
    <dgm:cxn modelId="{52FA2344-6F3E-48D8-B184-BA2F11C62C82}" srcId="{69A984F3-B507-4555-9CD3-ED37D2F815BA}" destId="{A665A038-5B53-4BD5-9CA4-2A59E18D016A}" srcOrd="2" destOrd="0" parTransId="{5DE49404-BD40-4C60-966F-E946F25B7EFD}" sibTransId="{350F4B16-9638-4468-B6FB-FD166B17142B}"/>
    <dgm:cxn modelId="{CD711340-8030-4067-A296-BFEC64010FA7}" type="presOf" srcId="{099C3EAE-7DFE-42D0-A154-274DDDCF9BAE}" destId="{64090468-00F1-4FE9-B7B8-A62DDA6AC15C}" srcOrd="0" destOrd="0" presId="urn:microsoft.com/office/officeart/2005/8/layout/radial5"/>
    <dgm:cxn modelId="{444AD739-0D5D-477D-9AAD-B7068C04DD88}" type="presParOf" srcId="{3718C306-DCA2-4EC6-9BED-99DE3F037973}" destId="{7B687A12-A594-46CE-B7EF-21F854B9D13C}" srcOrd="0" destOrd="0" presId="urn:microsoft.com/office/officeart/2005/8/layout/radial5"/>
    <dgm:cxn modelId="{C1A68B2C-1166-405D-883F-BBF9737CF512}" type="presParOf" srcId="{3718C306-DCA2-4EC6-9BED-99DE3F037973}" destId="{64090468-00F1-4FE9-B7B8-A62DDA6AC15C}" srcOrd="1" destOrd="0" presId="urn:microsoft.com/office/officeart/2005/8/layout/radial5"/>
    <dgm:cxn modelId="{BCA6FDE2-8B63-4B2D-A9D2-83E6C3574A9D}" type="presParOf" srcId="{64090468-00F1-4FE9-B7B8-A62DDA6AC15C}" destId="{6E5B572B-FC11-42F9-BB74-315CFC4E7839}" srcOrd="0" destOrd="0" presId="urn:microsoft.com/office/officeart/2005/8/layout/radial5"/>
    <dgm:cxn modelId="{4D1B13E8-A78A-4275-BB43-C36658A4D728}" type="presParOf" srcId="{3718C306-DCA2-4EC6-9BED-99DE3F037973}" destId="{DB9668FD-70EC-485F-83BA-88804CB0531B}" srcOrd="2" destOrd="0" presId="urn:microsoft.com/office/officeart/2005/8/layout/radial5"/>
    <dgm:cxn modelId="{D888B87C-736F-4895-89E1-6992DF176178}" type="presParOf" srcId="{3718C306-DCA2-4EC6-9BED-99DE3F037973}" destId="{ECFB1751-114D-41A0-BCFC-A5A9221ABBF5}" srcOrd="3" destOrd="0" presId="urn:microsoft.com/office/officeart/2005/8/layout/radial5"/>
    <dgm:cxn modelId="{A1F546A3-1032-4CAE-8BC5-6171747A2D5C}" type="presParOf" srcId="{ECFB1751-114D-41A0-BCFC-A5A9221ABBF5}" destId="{C6CF066B-0C85-4E25-B559-A1B3372D1276}" srcOrd="0" destOrd="0" presId="urn:microsoft.com/office/officeart/2005/8/layout/radial5"/>
    <dgm:cxn modelId="{4E71541D-DA32-46A1-BA0C-BACE06378EBA}" type="presParOf" srcId="{3718C306-DCA2-4EC6-9BED-99DE3F037973}" destId="{88335DA7-F15E-4E08-AD6E-07AFBFAADC9C}" srcOrd="4" destOrd="0" presId="urn:microsoft.com/office/officeart/2005/8/layout/radial5"/>
    <dgm:cxn modelId="{22DF4C6C-FD0D-4593-8B5E-675D01A3028B}" type="presParOf" srcId="{3718C306-DCA2-4EC6-9BED-99DE3F037973}" destId="{5C8FDC58-C148-487B-ABBE-D0D57069FD4E}" srcOrd="5" destOrd="0" presId="urn:microsoft.com/office/officeart/2005/8/layout/radial5"/>
    <dgm:cxn modelId="{A0A4053F-8264-481D-A2E3-4F07182569B1}" type="presParOf" srcId="{5C8FDC58-C148-487B-ABBE-D0D57069FD4E}" destId="{FC45D7C9-BB21-4F56-9ECE-BB8A8B77B45B}" srcOrd="0" destOrd="0" presId="urn:microsoft.com/office/officeart/2005/8/layout/radial5"/>
    <dgm:cxn modelId="{5D09F91D-1BC3-4F1F-9845-D3D2710815B6}" type="presParOf" srcId="{3718C306-DCA2-4EC6-9BED-99DE3F037973}" destId="{15C57BD3-21AC-40D5-A261-B845ECDD3A64}" srcOrd="6" destOrd="0" presId="urn:microsoft.com/office/officeart/2005/8/layout/radial5"/>
    <dgm:cxn modelId="{12F26FFD-4E7A-4E9A-9376-5332E32DA072}" type="presParOf" srcId="{3718C306-DCA2-4EC6-9BED-99DE3F037973}" destId="{54363238-82E1-42C5-B662-4DCF9E5288C9}" srcOrd="7" destOrd="0" presId="urn:microsoft.com/office/officeart/2005/8/layout/radial5"/>
    <dgm:cxn modelId="{6AD9F148-94FF-43B4-ACC3-9FCA6FCC3735}" type="presParOf" srcId="{54363238-82E1-42C5-B662-4DCF9E5288C9}" destId="{1C8A2270-08B2-49E6-92E6-2EA116C1256E}" srcOrd="0" destOrd="0" presId="urn:microsoft.com/office/officeart/2005/8/layout/radial5"/>
    <dgm:cxn modelId="{DA22C981-71DF-4B62-8346-EAA1DAEF1C84}" type="presParOf" srcId="{3718C306-DCA2-4EC6-9BED-99DE3F037973}" destId="{C960E67D-105D-4B45-960D-59D72A06E7E4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82A7ED7-9919-4649-A42F-277094AED7ED}" type="doc">
      <dgm:prSet loTypeId="urn:microsoft.com/office/officeart/2005/8/layout/pList2" loCatId="list" qsTypeId="urn:microsoft.com/office/officeart/2005/8/quickstyle/simple1" qsCatId="simple" csTypeId="urn:microsoft.com/office/officeart/2005/8/colors/accent1_2" csCatId="accent1" phldr="1"/>
      <dgm:spPr/>
    </dgm:pt>
    <dgm:pt modelId="{5A5EC5F4-A94E-4514-B230-9BBDFD2F2761}">
      <dgm:prSet phldrT="[Texto]" custT="1"/>
      <dgm:spPr/>
      <dgm:t>
        <a:bodyPr/>
        <a:lstStyle/>
        <a:p>
          <a:pPr>
            <a:lnSpc>
              <a:spcPct val="100000"/>
            </a:lnSpc>
            <a:spcAft>
              <a:spcPts val="600"/>
            </a:spcAft>
          </a:pPr>
          <a:r>
            <a:rPr lang="es-EC" sz="1400" dirty="0" smtClean="0"/>
            <a:t>Compuestos con fósforo</a:t>
          </a:r>
        </a:p>
        <a:p>
          <a:pPr>
            <a:lnSpc>
              <a:spcPct val="90000"/>
            </a:lnSpc>
            <a:spcAft>
              <a:spcPct val="35000"/>
            </a:spcAft>
          </a:pPr>
          <a:r>
            <a:rPr lang="es-EC" sz="1400" dirty="0" smtClean="0"/>
            <a:t>Compuestos nitrogenados</a:t>
          </a:r>
        </a:p>
        <a:p>
          <a:pPr>
            <a:lnSpc>
              <a:spcPct val="90000"/>
            </a:lnSpc>
            <a:spcAft>
              <a:spcPct val="35000"/>
            </a:spcAft>
          </a:pPr>
          <a:r>
            <a:rPr lang="es-EC" sz="1400" dirty="0" smtClean="0"/>
            <a:t>Compuestos con hierro</a:t>
          </a:r>
        </a:p>
        <a:p>
          <a:pPr>
            <a:lnSpc>
              <a:spcPct val="90000"/>
            </a:lnSpc>
            <a:spcAft>
              <a:spcPct val="35000"/>
            </a:spcAft>
          </a:pPr>
          <a:r>
            <a:rPr lang="es-EC" sz="1400" dirty="0" smtClean="0"/>
            <a:t>Compuestos </a:t>
          </a:r>
          <a:r>
            <a:rPr lang="es-EC" sz="1400" dirty="0" err="1" smtClean="0"/>
            <a:t>organoclorados</a:t>
          </a:r>
          <a:endParaRPr lang="es-EC" sz="1400" dirty="0" smtClean="0"/>
        </a:p>
        <a:p>
          <a:pPr>
            <a:lnSpc>
              <a:spcPct val="90000"/>
            </a:lnSpc>
            <a:spcAft>
              <a:spcPct val="35000"/>
            </a:spcAft>
          </a:pPr>
          <a:r>
            <a:rPr lang="es-EC" sz="1400" dirty="0" smtClean="0"/>
            <a:t>Compuestos con azufre</a:t>
          </a:r>
        </a:p>
        <a:p>
          <a:pPr>
            <a:lnSpc>
              <a:spcPct val="90000"/>
            </a:lnSpc>
            <a:spcAft>
              <a:spcPct val="35000"/>
            </a:spcAft>
          </a:pPr>
          <a:r>
            <a:rPr lang="es-EC" sz="1400" dirty="0" smtClean="0"/>
            <a:t>Compuestos orgánicos</a:t>
          </a:r>
        </a:p>
        <a:p>
          <a:pPr>
            <a:lnSpc>
              <a:spcPct val="90000"/>
            </a:lnSpc>
            <a:spcAft>
              <a:spcPct val="35000"/>
            </a:spcAft>
          </a:pPr>
          <a:r>
            <a:rPr lang="es-EC" sz="1400" dirty="0" smtClean="0"/>
            <a:t>La Demanda Química de Oxígeno (</a:t>
          </a:r>
          <a:r>
            <a:rPr lang="es-EC" sz="1400" dirty="0" err="1" smtClean="0"/>
            <a:t>DQO</a:t>
          </a:r>
          <a:r>
            <a:rPr lang="es-EC" sz="1400" dirty="0" smtClean="0"/>
            <a:t>)</a:t>
          </a:r>
        </a:p>
        <a:p>
          <a:pPr>
            <a:lnSpc>
              <a:spcPct val="90000"/>
            </a:lnSpc>
            <a:spcAft>
              <a:spcPct val="35000"/>
            </a:spcAft>
          </a:pPr>
          <a:r>
            <a:rPr lang="es-EC" sz="1400" dirty="0" smtClean="0"/>
            <a:t>La demanda Bioquímica de Oxígeno: DBO5</a:t>
          </a:r>
        </a:p>
        <a:p>
          <a:pPr>
            <a:lnSpc>
              <a:spcPct val="90000"/>
            </a:lnSpc>
            <a:spcAft>
              <a:spcPct val="35000"/>
            </a:spcAft>
          </a:pPr>
          <a:r>
            <a:rPr lang="es-EC" sz="1400" dirty="0" smtClean="0"/>
            <a:t>El PH</a:t>
          </a:r>
        </a:p>
        <a:p>
          <a:pPr>
            <a:lnSpc>
              <a:spcPct val="90000"/>
            </a:lnSpc>
            <a:spcAft>
              <a:spcPct val="35000"/>
            </a:spcAft>
          </a:pPr>
          <a:r>
            <a:rPr lang="es-EC" sz="1400" dirty="0" smtClean="0"/>
            <a:t>Metales pesados</a:t>
          </a:r>
        </a:p>
        <a:p>
          <a:pPr>
            <a:lnSpc>
              <a:spcPct val="90000"/>
            </a:lnSpc>
            <a:spcAft>
              <a:spcPct val="35000"/>
            </a:spcAft>
          </a:pPr>
          <a:endParaRPr lang="es-EC" sz="800" dirty="0"/>
        </a:p>
      </dgm:t>
    </dgm:pt>
    <dgm:pt modelId="{CD6BAC0C-C7D8-4220-853E-10F79E530A1B}" type="parTrans" cxnId="{E9C6FD48-57B5-44AF-B990-198780EFD2A5}">
      <dgm:prSet/>
      <dgm:spPr/>
      <dgm:t>
        <a:bodyPr/>
        <a:lstStyle/>
        <a:p>
          <a:endParaRPr lang="es-EC"/>
        </a:p>
      </dgm:t>
    </dgm:pt>
    <dgm:pt modelId="{1FC397AF-8DAD-47F2-9821-3537FEDB52AA}" type="sibTrans" cxnId="{E9C6FD48-57B5-44AF-B990-198780EFD2A5}">
      <dgm:prSet/>
      <dgm:spPr/>
      <dgm:t>
        <a:bodyPr/>
        <a:lstStyle/>
        <a:p>
          <a:endParaRPr lang="es-EC"/>
        </a:p>
      </dgm:t>
    </dgm:pt>
    <dgm:pt modelId="{DDC0B877-6159-4F3F-9B2B-1E4748211AE9}">
      <dgm:prSet phldrT="[Texto]" custT="1"/>
      <dgm:spPr/>
      <dgm:t>
        <a:bodyPr/>
        <a:lstStyle/>
        <a:p>
          <a:endParaRPr lang="es-EC" sz="1100" dirty="0" smtClean="0"/>
        </a:p>
        <a:p>
          <a:r>
            <a:rPr lang="es-EC" sz="1600" dirty="0" err="1" smtClean="0"/>
            <a:t>Coliformes</a:t>
          </a:r>
          <a:r>
            <a:rPr lang="es-EC" sz="1600" dirty="0" smtClean="0"/>
            <a:t> totales</a:t>
          </a:r>
        </a:p>
        <a:p>
          <a:endParaRPr lang="es-EC" sz="1600" dirty="0" smtClean="0"/>
        </a:p>
        <a:p>
          <a:r>
            <a:rPr lang="es-EC" sz="1600" dirty="0" err="1" smtClean="0"/>
            <a:t>Enterobacteriaceae</a:t>
          </a:r>
          <a:r>
            <a:rPr lang="es-EC" sz="1600" dirty="0" smtClean="0"/>
            <a:t>:</a:t>
          </a:r>
        </a:p>
        <a:p>
          <a:r>
            <a:rPr lang="es-EC" sz="1600" i="1" dirty="0" err="1" smtClean="0"/>
            <a:t>Escherichia</a:t>
          </a:r>
          <a:endParaRPr lang="es-EC" sz="1600" i="1" dirty="0" smtClean="0"/>
        </a:p>
        <a:p>
          <a:r>
            <a:rPr lang="es-EC" sz="1600" i="1" dirty="0" err="1" smtClean="0"/>
            <a:t>Citrobactor</a:t>
          </a:r>
          <a:endParaRPr lang="es-EC" sz="1600" i="1" dirty="0" smtClean="0"/>
        </a:p>
        <a:p>
          <a:r>
            <a:rPr lang="es-EC" sz="1600" i="1" dirty="0" err="1" smtClean="0"/>
            <a:t>Enterobacter</a:t>
          </a:r>
          <a:endParaRPr lang="es-EC" sz="1600" i="1" dirty="0" smtClean="0"/>
        </a:p>
        <a:p>
          <a:r>
            <a:rPr lang="es-EC" sz="1600" i="1" dirty="0" err="1" smtClean="0"/>
            <a:t>Klebisella</a:t>
          </a:r>
          <a:endParaRPr lang="es-EC" sz="1600" i="1" dirty="0" smtClean="0"/>
        </a:p>
        <a:p>
          <a:endParaRPr lang="es-EC" sz="1600" dirty="0" smtClean="0"/>
        </a:p>
        <a:p>
          <a:r>
            <a:rPr lang="es-EC" sz="1600" dirty="0" err="1" smtClean="0"/>
            <a:t>Coliformes</a:t>
          </a:r>
          <a:r>
            <a:rPr lang="es-EC" sz="1600" dirty="0" smtClean="0"/>
            <a:t> fecales</a:t>
          </a:r>
          <a:endParaRPr lang="es-EC" sz="1600" dirty="0"/>
        </a:p>
      </dgm:t>
    </dgm:pt>
    <dgm:pt modelId="{2AA5A67D-8023-4EEB-A305-176A05EE8C8A}" type="parTrans" cxnId="{1F1E4C08-F655-4C70-AA5F-6B77D063EDCC}">
      <dgm:prSet/>
      <dgm:spPr/>
      <dgm:t>
        <a:bodyPr/>
        <a:lstStyle/>
        <a:p>
          <a:endParaRPr lang="es-EC"/>
        </a:p>
      </dgm:t>
    </dgm:pt>
    <dgm:pt modelId="{4377FC0B-9BF0-40DF-BE15-6AAE311E04B7}" type="sibTrans" cxnId="{1F1E4C08-F655-4C70-AA5F-6B77D063EDCC}">
      <dgm:prSet/>
      <dgm:spPr/>
      <dgm:t>
        <a:bodyPr/>
        <a:lstStyle/>
        <a:p>
          <a:endParaRPr lang="es-EC"/>
        </a:p>
      </dgm:t>
    </dgm:pt>
    <dgm:pt modelId="{F3DC2551-A950-4A52-ABAF-FE304245B206}">
      <dgm:prSet phldrT="[Texto]"/>
      <dgm:spPr/>
      <dgm:t>
        <a:bodyPr/>
        <a:lstStyle/>
        <a:p>
          <a:r>
            <a:rPr lang="es-EC" dirty="0" smtClean="0"/>
            <a:t>Color</a:t>
          </a:r>
        </a:p>
        <a:p>
          <a:r>
            <a:rPr lang="es-EC" dirty="0" smtClean="0"/>
            <a:t>Olor</a:t>
          </a:r>
        </a:p>
        <a:p>
          <a:r>
            <a:rPr lang="es-EC" dirty="0" smtClean="0"/>
            <a:t>Sólidos totales</a:t>
          </a:r>
        </a:p>
        <a:p>
          <a:r>
            <a:rPr lang="es-EC" dirty="0" smtClean="0"/>
            <a:t>Temperatura</a:t>
          </a:r>
        </a:p>
        <a:p>
          <a:r>
            <a:rPr lang="es-EC" dirty="0" smtClean="0"/>
            <a:t>Densidad</a:t>
          </a:r>
        </a:p>
        <a:p>
          <a:r>
            <a:rPr lang="es-EC" dirty="0" smtClean="0"/>
            <a:t>Turbiedad</a:t>
          </a:r>
          <a:endParaRPr lang="es-EC" dirty="0"/>
        </a:p>
      </dgm:t>
    </dgm:pt>
    <dgm:pt modelId="{FC52E020-AD59-490D-915B-8C315C4D44FE}" type="parTrans" cxnId="{D07022AB-DCBF-467D-83F9-F69B6B52DEA1}">
      <dgm:prSet/>
      <dgm:spPr/>
      <dgm:t>
        <a:bodyPr/>
        <a:lstStyle/>
        <a:p>
          <a:endParaRPr lang="es-EC"/>
        </a:p>
      </dgm:t>
    </dgm:pt>
    <dgm:pt modelId="{03D5A564-5FEA-4DB2-8DD0-072E3AA45D8E}" type="sibTrans" cxnId="{D07022AB-DCBF-467D-83F9-F69B6B52DEA1}">
      <dgm:prSet/>
      <dgm:spPr/>
      <dgm:t>
        <a:bodyPr/>
        <a:lstStyle/>
        <a:p>
          <a:endParaRPr lang="es-EC"/>
        </a:p>
      </dgm:t>
    </dgm:pt>
    <dgm:pt modelId="{98AFB9C4-9898-4257-832E-533BED801186}" type="pres">
      <dgm:prSet presAssocID="{982A7ED7-9919-4649-A42F-277094AED7ED}" presName="Name0" presStyleCnt="0">
        <dgm:presLayoutVars>
          <dgm:dir/>
          <dgm:resizeHandles val="exact"/>
        </dgm:presLayoutVars>
      </dgm:prSet>
      <dgm:spPr/>
    </dgm:pt>
    <dgm:pt modelId="{35DD7E3F-40F3-4AEE-AE62-ADBD94731E3A}" type="pres">
      <dgm:prSet presAssocID="{982A7ED7-9919-4649-A42F-277094AED7ED}" presName="bkgdShp" presStyleLbl="alignAccFollowNode1" presStyleIdx="0" presStyleCnt="1"/>
      <dgm:spPr/>
    </dgm:pt>
    <dgm:pt modelId="{5E10C899-80AB-4161-A653-0C016531E3FD}" type="pres">
      <dgm:prSet presAssocID="{982A7ED7-9919-4649-A42F-277094AED7ED}" presName="linComp" presStyleCnt="0"/>
      <dgm:spPr/>
    </dgm:pt>
    <dgm:pt modelId="{B6FFE354-C23B-4194-888B-61E5710428DC}" type="pres">
      <dgm:prSet presAssocID="{5A5EC5F4-A94E-4514-B230-9BBDFD2F2761}" presName="compNode" presStyleCnt="0"/>
      <dgm:spPr/>
    </dgm:pt>
    <dgm:pt modelId="{7CEC1292-F3D8-4317-AF5F-E3AD4881AD91}" type="pres">
      <dgm:prSet presAssocID="{5A5EC5F4-A94E-4514-B230-9BBDFD2F2761}" presName="node" presStyleLbl="node1" presStyleIdx="0" presStyleCnt="3" custScaleY="10512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89AB157-DDBD-4EEF-A761-AC84561ECAB1}" type="pres">
      <dgm:prSet presAssocID="{5A5EC5F4-A94E-4514-B230-9BBDFD2F2761}" presName="invisiNode" presStyleLbl="node1" presStyleIdx="0" presStyleCnt="3"/>
      <dgm:spPr/>
    </dgm:pt>
    <dgm:pt modelId="{1A8A2B3D-887E-4773-95DB-C436D274E10F}" type="pres">
      <dgm:prSet presAssocID="{5A5EC5F4-A94E-4514-B230-9BBDFD2F2761}" presName="imagNode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9F6A8BA8-F071-4B45-87AB-35D9F77D5921}" type="pres">
      <dgm:prSet presAssocID="{1FC397AF-8DAD-47F2-9821-3537FEDB52AA}" presName="sibTrans" presStyleLbl="sibTrans2D1" presStyleIdx="0" presStyleCnt="0"/>
      <dgm:spPr/>
      <dgm:t>
        <a:bodyPr/>
        <a:lstStyle/>
        <a:p>
          <a:endParaRPr lang="es-ES_tradnl"/>
        </a:p>
      </dgm:t>
    </dgm:pt>
    <dgm:pt modelId="{70EE908E-E86D-476C-9B42-15D1334D40FE}" type="pres">
      <dgm:prSet presAssocID="{DDC0B877-6159-4F3F-9B2B-1E4748211AE9}" presName="compNode" presStyleCnt="0"/>
      <dgm:spPr/>
    </dgm:pt>
    <dgm:pt modelId="{1FAB6E9C-7450-4160-822B-044ADB15AF86}" type="pres">
      <dgm:prSet presAssocID="{DDC0B877-6159-4F3F-9B2B-1E4748211AE9}" presName="node" presStyleLbl="node1" presStyleIdx="1" presStyleCnt="3" custScaleY="10512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4CAF1EF-855B-4DAC-82F4-D82EC0F5D751}" type="pres">
      <dgm:prSet presAssocID="{DDC0B877-6159-4F3F-9B2B-1E4748211AE9}" presName="invisiNode" presStyleLbl="node1" presStyleIdx="1" presStyleCnt="3"/>
      <dgm:spPr/>
    </dgm:pt>
    <dgm:pt modelId="{045BA80C-F5E4-47C9-A7E5-F6B996ECAB42}" type="pres">
      <dgm:prSet presAssocID="{DDC0B877-6159-4F3F-9B2B-1E4748211AE9}" presName="imagNode" presStyleLbl="fgImgPlace1" presStyleIdx="1" presStyleCnt="3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8EA9821C-2AEA-4BE9-8657-97A2F938BFE9}" type="pres">
      <dgm:prSet presAssocID="{4377FC0B-9BF0-40DF-BE15-6AAE311E04B7}" presName="sibTrans" presStyleLbl="sibTrans2D1" presStyleIdx="0" presStyleCnt="0"/>
      <dgm:spPr/>
      <dgm:t>
        <a:bodyPr/>
        <a:lstStyle/>
        <a:p>
          <a:endParaRPr lang="es-ES_tradnl"/>
        </a:p>
      </dgm:t>
    </dgm:pt>
    <dgm:pt modelId="{5635EF78-A9FC-48EF-8186-AAD8D17E8878}" type="pres">
      <dgm:prSet presAssocID="{F3DC2551-A950-4A52-ABAF-FE304245B206}" presName="compNode" presStyleCnt="0"/>
      <dgm:spPr/>
    </dgm:pt>
    <dgm:pt modelId="{9B8C3F95-7EAB-4450-B8DB-E5573FCEDF03}" type="pres">
      <dgm:prSet presAssocID="{F3DC2551-A950-4A52-ABAF-FE304245B206}" presName="node" presStyleLbl="node1" presStyleIdx="2" presStyleCnt="3" custScaleY="105128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87C4ADA-CB91-485D-B4AA-72FF20C94DD1}" type="pres">
      <dgm:prSet presAssocID="{F3DC2551-A950-4A52-ABAF-FE304245B206}" presName="invisiNode" presStyleLbl="node1" presStyleIdx="2" presStyleCnt="3"/>
      <dgm:spPr/>
    </dgm:pt>
    <dgm:pt modelId="{E67E0AA6-5CE7-4ECD-BA22-3B1B2F14D577}" type="pres">
      <dgm:prSet presAssocID="{F3DC2551-A950-4A52-ABAF-FE304245B206}" presName="imagNode" presStyleLbl="fgImgPlac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0DE6C15A-AD0B-41A3-9BF2-4D7F5D01F2C4}" type="presOf" srcId="{1FC397AF-8DAD-47F2-9821-3537FEDB52AA}" destId="{9F6A8BA8-F071-4B45-87AB-35D9F77D5921}" srcOrd="0" destOrd="0" presId="urn:microsoft.com/office/officeart/2005/8/layout/pList2"/>
    <dgm:cxn modelId="{D07022AB-DCBF-467D-83F9-F69B6B52DEA1}" srcId="{982A7ED7-9919-4649-A42F-277094AED7ED}" destId="{F3DC2551-A950-4A52-ABAF-FE304245B206}" srcOrd="2" destOrd="0" parTransId="{FC52E020-AD59-490D-915B-8C315C4D44FE}" sibTransId="{03D5A564-5FEA-4DB2-8DD0-072E3AA45D8E}"/>
    <dgm:cxn modelId="{021C6E10-B8F4-4E4F-A9B9-DF9759F64EAF}" type="presOf" srcId="{F3DC2551-A950-4A52-ABAF-FE304245B206}" destId="{9B8C3F95-7EAB-4450-B8DB-E5573FCEDF03}" srcOrd="0" destOrd="0" presId="urn:microsoft.com/office/officeart/2005/8/layout/pList2"/>
    <dgm:cxn modelId="{56352A99-D9D9-4EAA-A22B-922D14CC2B1F}" type="presOf" srcId="{982A7ED7-9919-4649-A42F-277094AED7ED}" destId="{98AFB9C4-9898-4257-832E-533BED801186}" srcOrd="0" destOrd="0" presId="urn:microsoft.com/office/officeart/2005/8/layout/pList2"/>
    <dgm:cxn modelId="{1F1E4C08-F655-4C70-AA5F-6B77D063EDCC}" srcId="{982A7ED7-9919-4649-A42F-277094AED7ED}" destId="{DDC0B877-6159-4F3F-9B2B-1E4748211AE9}" srcOrd="1" destOrd="0" parTransId="{2AA5A67D-8023-4EEB-A305-176A05EE8C8A}" sibTransId="{4377FC0B-9BF0-40DF-BE15-6AAE311E04B7}"/>
    <dgm:cxn modelId="{D650C232-2546-4826-BD99-D1FC50AA092F}" type="presOf" srcId="{5A5EC5F4-A94E-4514-B230-9BBDFD2F2761}" destId="{7CEC1292-F3D8-4317-AF5F-E3AD4881AD91}" srcOrd="0" destOrd="0" presId="urn:microsoft.com/office/officeart/2005/8/layout/pList2"/>
    <dgm:cxn modelId="{F4B06212-1E05-4AA8-9725-9C55744D61F4}" type="presOf" srcId="{DDC0B877-6159-4F3F-9B2B-1E4748211AE9}" destId="{1FAB6E9C-7450-4160-822B-044ADB15AF86}" srcOrd="0" destOrd="0" presId="urn:microsoft.com/office/officeart/2005/8/layout/pList2"/>
    <dgm:cxn modelId="{8A69B432-56B3-4F83-8496-06ACE5742D64}" type="presOf" srcId="{4377FC0B-9BF0-40DF-BE15-6AAE311E04B7}" destId="{8EA9821C-2AEA-4BE9-8657-97A2F938BFE9}" srcOrd="0" destOrd="0" presId="urn:microsoft.com/office/officeart/2005/8/layout/pList2"/>
    <dgm:cxn modelId="{E9C6FD48-57B5-44AF-B990-198780EFD2A5}" srcId="{982A7ED7-9919-4649-A42F-277094AED7ED}" destId="{5A5EC5F4-A94E-4514-B230-9BBDFD2F2761}" srcOrd="0" destOrd="0" parTransId="{CD6BAC0C-C7D8-4220-853E-10F79E530A1B}" sibTransId="{1FC397AF-8DAD-47F2-9821-3537FEDB52AA}"/>
    <dgm:cxn modelId="{898D8FFC-A858-48B0-B345-16E410327AB9}" type="presParOf" srcId="{98AFB9C4-9898-4257-832E-533BED801186}" destId="{35DD7E3F-40F3-4AEE-AE62-ADBD94731E3A}" srcOrd="0" destOrd="0" presId="urn:microsoft.com/office/officeart/2005/8/layout/pList2"/>
    <dgm:cxn modelId="{CC20D347-F1B0-4D9F-83CD-66F8733F4FC4}" type="presParOf" srcId="{98AFB9C4-9898-4257-832E-533BED801186}" destId="{5E10C899-80AB-4161-A653-0C016531E3FD}" srcOrd="1" destOrd="0" presId="urn:microsoft.com/office/officeart/2005/8/layout/pList2"/>
    <dgm:cxn modelId="{2C5F9F58-168C-40FC-BD0C-F75AD95D6624}" type="presParOf" srcId="{5E10C899-80AB-4161-A653-0C016531E3FD}" destId="{B6FFE354-C23B-4194-888B-61E5710428DC}" srcOrd="0" destOrd="0" presId="urn:microsoft.com/office/officeart/2005/8/layout/pList2"/>
    <dgm:cxn modelId="{0C10537B-9F15-443E-A873-E1A60805FB56}" type="presParOf" srcId="{B6FFE354-C23B-4194-888B-61E5710428DC}" destId="{7CEC1292-F3D8-4317-AF5F-E3AD4881AD91}" srcOrd="0" destOrd="0" presId="urn:microsoft.com/office/officeart/2005/8/layout/pList2"/>
    <dgm:cxn modelId="{B914D8F1-979C-4E61-88A9-C8AE0A22CA0A}" type="presParOf" srcId="{B6FFE354-C23B-4194-888B-61E5710428DC}" destId="{A89AB157-DDBD-4EEF-A761-AC84561ECAB1}" srcOrd="1" destOrd="0" presId="urn:microsoft.com/office/officeart/2005/8/layout/pList2"/>
    <dgm:cxn modelId="{8AC63B17-5F71-41EB-8A5C-7197B18FB66C}" type="presParOf" srcId="{B6FFE354-C23B-4194-888B-61E5710428DC}" destId="{1A8A2B3D-887E-4773-95DB-C436D274E10F}" srcOrd="2" destOrd="0" presId="urn:microsoft.com/office/officeart/2005/8/layout/pList2"/>
    <dgm:cxn modelId="{6B0EC476-4E0B-44BD-9C6E-E17A715397F9}" type="presParOf" srcId="{5E10C899-80AB-4161-A653-0C016531E3FD}" destId="{9F6A8BA8-F071-4B45-87AB-35D9F77D5921}" srcOrd="1" destOrd="0" presId="urn:microsoft.com/office/officeart/2005/8/layout/pList2"/>
    <dgm:cxn modelId="{2A49744C-3911-4842-AE9D-79293CA57BDA}" type="presParOf" srcId="{5E10C899-80AB-4161-A653-0C016531E3FD}" destId="{70EE908E-E86D-476C-9B42-15D1334D40FE}" srcOrd="2" destOrd="0" presId="urn:microsoft.com/office/officeart/2005/8/layout/pList2"/>
    <dgm:cxn modelId="{8F92DB16-AEB7-4312-8189-542C3240D893}" type="presParOf" srcId="{70EE908E-E86D-476C-9B42-15D1334D40FE}" destId="{1FAB6E9C-7450-4160-822B-044ADB15AF86}" srcOrd="0" destOrd="0" presId="urn:microsoft.com/office/officeart/2005/8/layout/pList2"/>
    <dgm:cxn modelId="{7831692B-8C7C-4944-80DC-A58B90C867ED}" type="presParOf" srcId="{70EE908E-E86D-476C-9B42-15D1334D40FE}" destId="{F4CAF1EF-855B-4DAC-82F4-D82EC0F5D751}" srcOrd="1" destOrd="0" presId="urn:microsoft.com/office/officeart/2005/8/layout/pList2"/>
    <dgm:cxn modelId="{5D7E29FF-C90A-4D6F-8EFC-F2EB5F5FE873}" type="presParOf" srcId="{70EE908E-E86D-476C-9B42-15D1334D40FE}" destId="{045BA80C-F5E4-47C9-A7E5-F6B996ECAB42}" srcOrd="2" destOrd="0" presId="urn:microsoft.com/office/officeart/2005/8/layout/pList2"/>
    <dgm:cxn modelId="{F9AC8AAE-B0E4-4C91-9FA9-00010E0AFF13}" type="presParOf" srcId="{5E10C899-80AB-4161-A653-0C016531E3FD}" destId="{8EA9821C-2AEA-4BE9-8657-97A2F938BFE9}" srcOrd="3" destOrd="0" presId="urn:microsoft.com/office/officeart/2005/8/layout/pList2"/>
    <dgm:cxn modelId="{6FFC3DAF-5B44-4496-B82A-D2E37D2FA3A8}" type="presParOf" srcId="{5E10C899-80AB-4161-A653-0C016531E3FD}" destId="{5635EF78-A9FC-48EF-8186-AAD8D17E8878}" srcOrd="4" destOrd="0" presId="urn:microsoft.com/office/officeart/2005/8/layout/pList2"/>
    <dgm:cxn modelId="{72A1F565-9AA7-4902-AD15-4485E50E9F8A}" type="presParOf" srcId="{5635EF78-A9FC-48EF-8186-AAD8D17E8878}" destId="{9B8C3F95-7EAB-4450-B8DB-E5573FCEDF03}" srcOrd="0" destOrd="0" presId="urn:microsoft.com/office/officeart/2005/8/layout/pList2"/>
    <dgm:cxn modelId="{A495E24C-554F-4E8F-BAFB-26ECCF1AD21F}" type="presParOf" srcId="{5635EF78-A9FC-48EF-8186-AAD8D17E8878}" destId="{587C4ADA-CB91-485D-B4AA-72FF20C94DD1}" srcOrd="1" destOrd="0" presId="urn:microsoft.com/office/officeart/2005/8/layout/pList2"/>
    <dgm:cxn modelId="{B2002C23-223D-44E4-98EE-2D136E17B985}" type="presParOf" srcId="{5635EF78-A9FC-48EF-8186-AAD8D17E8878}" destId="{E67E0AA6-5CE7-4ECD-BA22-3B1B2F14D577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9EE541E-853C-4A0E-A481-28A953EDEF2A}" type="doc">
      <dgm:prSet loTypeId="urn:microsoft.com/office/officeart/2005/8/layout/vList3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F432780C-C77D-48ED-AE1D-59AAB2AFAC5E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9F197681-29E1-4E80-A9C0-7947359D5497}" type="parTrans" cxnId="{3BD4DF2F-60CE-48B7-ADEA-C318E8AFFADB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3B28587-1FCA-4445-BA0A-0F91C2D162A4}" type="sibTrans" cxnId="{3BD4DF2F-60CE-48B7-ADEA-C318E8AFFADB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860C787-A0D2-483E-8C51-BF11D22A8A8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BD2D2936-C9BA-46A9-A021-E64EB4AE4DA2}" type="parTrans" cxnId="{94D1CC06-E753-4807-93D1-E5A37ED3B33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AD44F9ED-0B8E-4175-9C83-32E2FFA0E44F}" type="sibTrans" cxnId="{94D1CC06-E753-4807-93D1-E5A37ED3B33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35B3A045-FBFC-47E5-9288-2EED2E151F64}">
      <dgm:prSet phldrT="[Texto]" custT="1"/>
      <dgm:spPr/>
      <dgm:t>
        <a:bodyPr/>
        <a:lstStyle/>
        <a:p>
          <a:pPr algn="ctr"/>
          <a:r>
            <a:rPr lang="es-ES" sz="2000" b="1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1A39F99E-997D-408A-AF3F-C13F19D45FEE}" type="parTrans" cxnId="{67CC1D1A-98D8-43AC-8C0A-16CF25EC03FD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66BCF70B-6030-4125-8F5B-4309C2712082}" type="sibTrans" cxnId="{67CC1D1A-98D8-43AC-8C0A-16CF25EC03FD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121E41A4-5ADD-4275-B493-FAEFE3AACC46}">
      <dgm:prSet phldrT="[Texto]" custT="1"/>
      <dgm:spPr/>
      <dgm:t>
        <a:bodyPr/>
        <a:lstStyle/>
        <a:p>
          <a:pPr algn="ctr"/>
          <a:r>
            <a:rPr lang="es-ES" sz="2000" b="1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dirty="0">
            <a:latin typeface="Times New Roman" pitchFamily="18" charset="0"/>
            <a:cs typeface="Times New Roman" pitchFamily="18" charset="0"/>
          </a:endParaRPr>
        </a:p>
      </dgm:t>
    </dgm:pt>
    <dgm:pt modelId="{56CD1726-AC8E-47A7-ACCC-E385B9B4B905}" type="parTrans" cxnId="{A0579F85-CFD1-4C24-8504-45E999F25855}">
      <dgm:prSet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5EDDDE89-07C8-49BF-8981-2017F6D8005A}" type="sibTrans" cxnId="{A0579F85-CFD1-4C24-8504-45E999F25855}">
      <dgm:prSet custT="1"/>
      <dgm:spPr/>
      <dgm:t>
        <a:bodyPr/>
        <a:lstStyle/>
        <a:p>
          <a:pPr algn="ctr"/>
          <a:endParaRPr lang="es-ES" sz="2000" b="1">
            <a:latin typeface="Times New Roman" pitchFamily="18" charset="0"/>
            <a:cs typeface="Times New Roman" pitchFamily="18" charset="0"/>
          </a:endParaRPr>
        </a:p>
      </dgm:t>
    </dgm:pt>
    <dgm:pt modelId="{0938F4D5-CAEF-4843-97FE-EE9AA41ADB85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90622D38-C814-40FE-8451-0BE460257979}" type="par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36FA9B21-4443-442F-B17B-E281D071D854}" type="sibTrans" cxnId="{BD6EC007-898F-4F6E-AE52-4A5662DC7599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439C5CCF-BD17-40A0-990F-C22CD6273AD8}">
      <dgm:prSet custT="1"/>
      <dgm:spPr/>
      <dgm:t>
        <a:bodyPr/>
        <a:lstStyle/>
        <a:p>
          <a:pPr algn="ctr"/>
          <a:r>
            <a:rPr lang="es-EC" sz="2000" b="1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dirty="0">
            <a:latin typeface="Times New Roman" pitchFamily="18" charset="0"/>
            <a:cs typeface="Times New Roman" pitchFamily="18" charset="0"/>
          </a:endParaRPr>
        </a:p>
      </dgm:t>
    </dgm:pt>
    <dgm:pt modelId="{2C1947A7-0ECA-4DE1-B63D-A7EB661A7D68}" type="par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80073CF6-5E4D-41D9-B769-C712C6B207AE}" type="sibTrans" cxnId="{C8ECD9E1-7FE8-4E56-84A7-9DC73CE63CDF}">
      <dgm:prSet/>
      <dgm:spPr/>
      <dgm:t>
        <a:bodyPr/>
        <a:lstStyle/>
        <a:p>
          <a:pPr algn="ctr"/>
          <a:endParaRPr lang="es-EC" sz="2000" b="1">
            <a:latin typeface="Times New Roman" pitchFamily="18" charset="0"/>
            <a:cs typeface="Times New Roman" pitchFamily="18" charset="0"/>
          </a:endParaRPr>
        </a:p>
      </dgm:t>
    </dgm:pt>
    <dgm:pt modelId="{9E00656E-DC1B-4363-9341-551610DBBC22}" type="pres">
      <dgm:prSet presAssocID="{29EE541E-853C-4A0E-A481-28A953EDEF2A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6E9D9653-615E-4D1D-B5B9-4F39C4134409}" type="pres">
      <dgm:prSet presAssocID="{0938F4D5-CAEF-4843-97FE-EE9AA41ADB85}" presName="composite" presStyleCnt="0"/>
      <dgm:spPr/>
    </dgm:pt>
    <dgm:pt modelId="{63CAA516-70E3-44FC-B2F7-0DECEB0ABDF8}" type="pres">
      <dgm:prSet presAssocID="{0938F4D5-CAEF-4843-97FE-EE9AA41ADB85}" presName="imgShp" presStyleLbl="fgImgPlace1" presStyleIdx="0" presStyleCnt="6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BB3A6534-EBA9-409A-A30B-B9B3151C3DEA}" type="pres">
      <dgm:prSet presAssocID="{0938F4D5-CAEF-4843-97FE-EE9AA41ADB85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D823C37-167F-4926-87B6-E2C7C9176A1E}" type="pres">
      <dgm:prSet presAssocID="{36FA9B21-4443-442F-B17B-E281D071D854}" presName="spacing" presStyleCnt="0"/>
      <dgm:spPr/>
    </dgm:pt>
    <dgm:pt modelId="{4529ADED-961F-49AE-97CB-1940E4FE72D2}" type="pres">
      <dgm:prSet presAssocID="{F432780C-C77D-48ED-AE1D-59AAB2AFAC5E}" presName="composite" presStyleCnt="0"/>
      <dgm:spPr/>
    </dgm:pt>
    <dgm:pt modelId="{3B13EEAE-9A8D-4417-9BFB-98843D7E1309}" type="pres">
      <dgm:prSet presAssocID="{F432780C-C77D-48ED-AE1D-59AAB2AFAC5E}" presName="imgShp" presStyleLbl="fgImgPlace1" presStyleIdx="1" presStyleCnt="6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E9AFF475-7318-4C44-A98A-9F8E6B56EA85}" type="pres">
      <dgm:prSet presAssocID="{F432780C-C77D-48ED-AE1D-59AAB2AFAC5E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1CC1864-DEC2-46F0-A8E5-662FFEEA260D}" type="pres">
      <dgm:prSet presAssocID="{53B28587-1FCA-4445-BA0A-0F91C2D162A4}" presName="spacing" presStyleCnt="0"/>
      <dgm:spPr/>
    </dgm:pt>
    <dgm:pt modelId="{8A0CE933-1323-45D3-A7AB-38404D139511}" type="pres">
      <dgm:prSet presAssocID="{0860C787-A0D2-483E-8C51-BF11D22A8A86}" presName="composite" presStyleCnt="0"/>
      <dgm:spPr/>
    </dgm:pt>
    <dgm:pt modelId="{F11953F3-AEF2-432A-80DF-962F2D682F66}" type="pres">
      <dgm:prSet presAssocID="{0860C787-A0D2-483E-8C51-BF11D22A8A86}" presName="imgShp" presStyleLbl="fgImgPlace1" presStyleIdx="2" presStyleCnt="6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</dgm:spPr>
      <dgm:t>
        <a:bodyPr/>
        <a:lstStyle/>
        <a:p>
          <a:endParaRPr lang="es-EC"/>
        </a:p>
      </dgm:t>
    </dgm:pt>
    <dgm:pt modelId="{84626347-9782-4581-A4DB-8A61E60E8245}" type="pres">
      <dgm:prSet presAssocID="{0860C787-A0D2-483E-8C51-BF11D22A8A86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B3702B-A952-4223-8E44-2BBD312F5D0E}" type="pres">
      <dgm:prSet presAssocID="{AD44F9ED-0B8E-4175-9C83-32E2FFA0E44F}" presName="spacing" presStyleCnt="0"/>
      <dgm:spPr/>
    </dgm:pt>
    <dgm:pt modelId="{1E6CE834-FB88-42EE-AF6A-B0A35B5734A7}" type="pres">
      <dgm:prSet presAssocID="{35B3A045-FBFC-47E5-9288-2EED2E151F64}" presName="composite" presStyleCnt="0"/>
      <dgm:spPr/>
    </dgm:pt>
    <dgm:pt modelId="{3B5EDA89-7932-44CD-BC13-C8EFAF1DC9E4}" type="pres">
      <dgm:prSet presAssocID="{35B3A045-FBFC-47E5-9288-2EED2E151F64}" presName="imgShp" presStyleLbl="fgImgPlace1" presStyleIdx="3" presStyleCnt="6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</dgm:spPr>
      <dgm:t>
        <a:bodyPr/>
        <a:lstStyle/>
        <a:p>
          <a:endParaRPr lang="es-EC"/>
        </a:p>
      </dgm:t>
    </dgm:pt>
    <dgm:pt modelId="{8841011D-B4AB-41AB-B930-027B6A12FEF5}" type="pres">
      <dgm:prSet presAssocID="{35B3A045-FBFC-47E5-9288-2EED2E151F64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D780F82-8E53-4475-816F-84A07EF2747D}" type="pres">
      <dgm:prSet presAssocID="{66BCF70B-6030-4125-8F5B-4309C2712082}" presName="spacing" presStyleCnt="0"/>
      <dgm:spPr/>
    </dgm:pt>
    <dgm:pt modelId="{0B820155-43DF-461C-9C8E-D91130FBF139}" type="pres">
      <dgm:prSet presAssocID="{121E41A4-5ADD-4275-B493-FAEFE3AACC46}" presName="composite" presStyleCnt="0"/>
      <dgm:spPr/>
    </dgm:pt>
    <dgm:pt modelId="{802AD0D0-53FD-492F-BA69-9231FA93FFE6}" type="pres">
      <dgm:prSet presAssocID="{121E41A4-5ADD-4275-B493-FAEFE3AACC46}" presName="imgShp" presStyleLbl="fgImgPlace1" presStyleIdx="4" presStyleCnt="6"/>
      <dgm:spPr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AE9DED4A-88F3-4F34-B915-D5D2EA801542}" type="pres">
      <dgm:prSet presAssocID="{121E41A4-5ADD-4275-B493-FAEFE3AACC46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EE6170-AA67-4BE6-BD8A-5DEE29D81DB1}" type="pres">
      <dgm:prSet presAssocID="{5EDDDE89-07C8-49BF-8981-2017F6D8005A}" presName="spacing" presStyleCnt="0"/>
      <dgm:spPr/>
    </dgm:pt>
    <dgm:pt modelId="{5CC1E560-C8C6-48DF-B0A3-F68AFDE66CFB}" type="pres">
      <dgm:prSet presAssocID="{439C5CCF-BD17-40A0-990F-C22CD6273AD8}" presName="composite" presStyleCnt="0"/>
      <dgm:spPr/>
    </dgm:pt>
    <dgm:pt modelId="{2D6D7AE2-361F-4CC2-8D4B-9B4CBC90AA78}" type="pres">
      <dgm:prSet presAssocID="{439C5CCF-BD17-40A0-990F-C22CD6273AD8}" presName="imgShp" presStyleLbl="fgImgPlace1" presStyleIdx="5" presStyleCnt="6"/>
      <dgm:spPr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</dgm:spPr>
      <dgm:t>
        <a:bodyPr/>
        <a:lstStyle/>
        <a:p>
          <a:endParaRPr lang="es-EC"/>
        </a:p>
      </dgm:t>
    </dgm:pt>
    <dgm:pt modelId="{CB1191FA-6736-4658-ADC3-9E2325959356}" type="pres">
      <dgm:prSet presAssocID="{439C5CCF-BD17-40A0-990F-C22CD6273AD8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A0579F85-CFD1-4C24-8504-45E999F25855}" srcId="{29EE541E-853C-4A0E-A481-28A953EDEF2A}" destId="{121E41A4-5ADD-4275-B493-FAEFE3AACC46}" srcOrd="4" destOrd="0" parTransId="{56CD1726-AC8E-47A7-ACCC-E385B9B4B905}" sibTransId="{5EDDDE89-07C8-49BF-8981-2017F6D8005A}"/>
    <dgm:cxn modelId="{67CC1D1A-98D8-43AC-8C0A-16CF25EC03FD}" srcId="{29EE541E-853C-4A0E-A481-28A953EDEF2A}" destId="{35B3A045-FBFC-47E5-9288-2EED2E151F64}" srcOrd="3" destOrd="0" parTransId="{1A39F99E-997D-408A-AF3F-C13F19D45FEE}" sibTransId="{66BCF70B-6030-4125-8F5B-4309C2712082}"/>
    <dgm:cxn modelId="{919D543A-FC87-4660-B8EF-6AC87E7553BA}" type="presOf" srcId="{F432780C-C77D-48ED-AE1D-59AAB2AFAC5E}" destId="{E9AFF475-7318-4C44-A98A-9F8E6B56EA85}" srcOrd="0" destOrd="0" presId="urn:microsoft.com/office/officeart/2005/8/layout/vList3"/>
    <dgm:cxn modelId="{BD6EC007-898F-4F6E-AE52-4A5662DC7599}" srcId="{29EE541E-853C-4A0E-A481-28A953EDEF2A}" destId="{0938F4D5-CAEF-4843-97FE-EE9AA41ADB85}" srcOrd="0" destOrd="0" parTransId="{90622D38-C814-40FE-8451-0BE460257979}" sibTransId="{36FA9B21-4443-442F-B17B-E281D071D854}"/>
    <dgm:cxn modelId="{75D7CF4F-619C-43B6-9AE2-958C265A6AF4}" type="presOf" srcId="{29EE541E-853C-4A0E-A481-28A953EDEF2A}" destId="{9E00656E-DC1B-4363-9341-551610DBBC22}" srcOrd="0" destOrd="0" presId="urn:microsoft.com/office/officeart/2005/8/layout/vList3"/>
    <dgm:cxn modelId="{3BD4DF2F-60CE-48B7-ADEA-C318E8AFFADB}" srcId="{29EE541E-853C-4A0E-A481-28A953EDEF2A}" destId="{F432780C-C77D-48ED-AE1D-59AAB2AFAC5E}" srcOrd="1" destOrd="0" parTransId="{9F197681-29E1-4E80-A9C0-7947359D5497}" sibTransId="{53B28587-1FCA-4445-BA0A-0F91C2D162A4}"/>
    <dgm:cxn modelId="{990648A2-BE33-4FBC-87DD-965F4047A975}" type="presOf" srcId="{121E41A4-5ADD-4275-B493-FAEFE3AACC46}" destId="{AE9DED4A-88F3-4F34-B915-D5D2EA801542}" srcOrd="0" destOrd="0" presId="urn:microsoft.com/office/officeart/2005/8/layout/vList3"/>
    <dgm:cxn modelId="{94D1CC06-E753-4807-93D1-E5A37ED3B335}" srcId="{29EE541E-853C-4A0E-A481-28A953EDEF2A}" destId="{0860C787-A0D2-483E-8C51-BF11D22A8A86}" srcOrd="2" destOrd="0" parTransId="{BD2D2936-C9BA-46A9-A021-E64EB4AE4DA2}" sibTransId="{AD44F9ED-0B8E-4175-9C83-32E2FFA0E44F}"/>
    <dgm:cxn modelId="{A52E0307-EF64-476A-B2ED-CB62A750190E}" type="presOf" srcId="{35B3A045-FBFC-47E5-9288-2EED2E151F64}" destId="{8841011D-B4AB-41AB-B930-027B6A12FEF5}" srcOrd="0" destOrd="0" presId="urn:microsoft.com/office/officeart/2005/8/layout/vList3"/>
    <dgm:cxn modelId="{2E3EBAD9-0CA2-4D69-A680-0431D01E1665}" type="presOf" srcId="{0938F4D5-CAEF-4843-97FE-EE9AA41ADB85}" destId="{BB3A6534-EBA9-409A-A30B-B9B3151C3DEA}" srcOrd="0" destOrd="0" presId="urn:microsoft.com/office/officeart/2005/8/layout/vList3"/>
    <dgm:cxn modelId="{39D3409E-33B5-4272-A689-44A2569C284A}" type="presOf" srcId="{0860C787-A0D2-483E-8C51-BF11D22A8A86}" destId="{84626347-9782-4581-A4DB-8A61E60E8245}" srcOrd="0" destOrd="0" presId="urn:microsoft.com/office/officeart/2005/8/layout/vList3"/>
    <dgm:cxn modelId="{C8ECD9E1-7FE8-4E56-84A7-9DC73CE63CDF}" srcId="{29EE541E-853C-4A0E-A481-28A953EDEF2A}" destId="{439C5CCF-BD17-40A0-990F-C22CD6273AD8}" srcOrd="5" destOrd="0" parTransId="{2C1947A7-0ECA-4DE1-B63D-A7EB661A7D68}" sibTransId="{80073CF6-5E4D-41D9-B769-C712C6B207AE}"/>
    <dgm:cxn modelId="{DD085284-36E3-408C-985D-09665FF6526A}" type="presOf" srcId="{439C5CCF-BD17-40A0-990F-C22CD6273AD8}" destId="{CB1191FA-6736-4658-ADC3-9E2325959356}" srcOrd="0" destOrd="0" presId="urn:microsoft.com/office/officeart/2005/8/layout/vList3"/>
    <dgm:cxn modelId="{39CEBE41-2A08-46F1-A28C-FB91833F0F2F}" type="presParOf" srcId="{9E00656E-DC1B-4363-9341-551610DBBC22}" destId="{6E9D9653-615E-4D1D-B5B9-4F39C4134409}" srcOrd="0" destOrd="0" presId="urn:microsoft.com/office/officeart/2005/8/layout/vList3"/>
    <dgm:cxn modelId="{1405D0F1-59D7-4207-A801-A3D73CC7A994}" type="presParOf" srcId="{6E9D9653-615E-4D1D-B5B9-4F39C4134409}" destId="{63CAA516-70E3-44FC-B2F7-0DECEB0ABDF8}" srcOrd="0" destOrd="0" presId="urn:microsoft.com/office/officeart/2005/8/layout/vList3"/>
    <dgm:cxn modelId="{87D3DAFE-99ED-4456-9D6D-7CE5D3F33D66}" type="presParOf" srcId="{6E9D9653-615E-4D1D-B5B9-4F39C4134409}" destId="{BB3A6534-EBA9-409A-A30B-B9B3151C3DEA}" srcOrd="1" destOrd="0" presId="urn:microsoft.com/office/officeart/2005/8/layout/vList3"/>
    <dgm:cxn modelId="{8ACEA146-F11C-4188-89A0-C27890F084CA}" type="presParOf" srcId="{9E00656E-DC1B-4363-9341-551610DBBC22}" destId="{CD823C37-167F-4926-87B6-E2C7C9176A1E}" srcOrd="1" destOrd="0" presId="urn:microsoft.com/office/officeart/2005/8/layout/vList3"/>
    <dgm:cxn modelId="{09F7CA00-02B0-4FAC-8D3B-328DDF221FAA}" type="presParOf" srcId="{9E00656E-DC1B-4363-9341-551610DBBC22}" destId="{4529ADED-961F-49AE-97CB-1940E4FE72D2}" srcOrd="2" destOrd="0" presId="urn:microsoft.com/office/officeart/2005/8/layout/vList3"/>
    <dgm:cxn modelId="{C0964EE8-034C-485C-B521-E4E931A0373A}" type="presParOf" srcId="{4529ADED-961F-49AE-97CB-1940E4FE72D2}" destId="{3B13EEAE-9A8D-4417-9BFB-98843D7E1309}" srcOrd="0" destOrd="0" presId="urn:microsoft.com/office/officeart/2005/8/layout/vList3"/>
    <dgm:cxn modelId="{68B21265-35AB-4326-82B9-C0AF2F629CF0}" type="presParOf" srcId="{4529ADED-961F-49AE-97CB-1940E4FE72D2}" destId="{E9AFF475-7318-4C44-A98A-9F8E6B56EA85}" srcOrd="1" destOrd="0" presId="urn:microsoft.com/office/officeart/2005/8/layout/vList3"/>
    <dgm:cxn modelId="{119C8C23-79D3-42A4-A21E-36F5659F9FFC}" type="presParOf" srcId="{9E00656E-DC1B-4363-9341-551610DBBC22}" destId="{D1CC1864-DEC2-46F0-A8E5-662FFEEA260D}" srcOrd="3" destOrd="0" presId="urn:microsoft.com/office/officeart/2005/8/layout/vList3"/>
    <dgm:cxn modelId="{AB6D766D-6342-4934-9873-0DAB3196FAC2}" type="presParOf" srcId="{9E00656E-DC1B-4363-9341-551610DBBC22}" destId="{8A0CE933-1323-45D3-A7AB-38404D139511}" srcOrd="4" destOrd="0" presId="urn:microsoft.com/office/officeart/2005/8/layout/vList3"/>
    <dgm:cxn modelId="{25E958A4-ED4A-4BFA-B301-776159BBF6B9}" type="presParOf" srcId="{8A0CE933-1323-45D3-A7AB-38404D139511}" destId="{F11953F3-AEF2-432A-80DF-962F2D682F66}" srcOrd="0" destOrd="0" presId="urn:microsoft.com/office/officeart/2005/8/layout/vList3"/>
    <dgm:cxn modelId="{AEFD0B8F-D737-454F-ABE5-1DB6A8A797C5}" type="presParOf" srcId="{8A0CE933-1323-45D3-A7AB-38404D139511}" destId="{84626347-9782-4581-A4DB-8A61E60E8245}" srcOrd="1" destOrd="0" presId="urn:microsoft.com/office/officeart/2005/8/layout/vList3"/>
    <dgm:cxn modelId="{33B24EED-67D7-4252-8E7F-7B6D7EE7E3DA}" type="presParOf" srcId="{9E00656E-DC1B-4363-9341-551610DBBC22}" destId="{FBB3702B-A952-4223-8E44-2BBD312F5D0E}" srcOrd="5" destOrd="0" presId="urn:microsoft.com/office/officeart/2005/8/layout/vList3"/>
    <dgm:cxn modelId="{3A27010D-89CC-4C21-8F70-FA7E7580556A}" type="presParOf" srcId="{9E00656E-DC1B-4363-9341-551610DBBC22}" destId="{1E6CE834-FB88-42EE-AF6A-B0A35B5734A7}" srcOrd="6" destOrd="0" presId="urn:microsoft.com/office/officeart/2005/8/layout/vList3"/>
    <dgm:cxn modelId="{3D1C321A-6A76-4D91-94E3-A2F46F7F739C}" type="presParOf" srcId="{1E6CE834-FB88-42EE-AF6A-B0A35B5734A7}" destId="{3B5EDA89-7932-44CD-BC13-C8EFAF1DC9E4}" srcOrd="0" destOrd="0" presId="urn:microsoft.com/office/officeart/2005/8/layout/vList3"/>
    <dgm:cxn modelId="{7D0B9DEE-5391-4103-9CE2-382AC4B6D9BB}" type="presParOf" srcId="{1E6CE834-FB88-42EE-AF6A-B0A35B5734A7}" destId="{8841011D-B4AB-41AB-B930-027B6A12FEF5}" srcOrd="1" destOrd="0" presId="urn:microsoft.com/office/officeart/2005/8/layout/vList3"/>
    <dgm:cxn modelId="{FF8F0B89-0879-4751-9359-7E8A154EF7B4}" type="presParOf" srcId="{9E00656E-DC1B-4363-9341-551610DBBC22}" destId="{ED780F82-8E53-4475-816F-84A07EF2747D}" srcOrd="7" destOrd="0" presId="urn:microsoft.com/office/officeart/2005/8/layout/vList3"/>
    <dgm:cxn modelId="{7305EE71-3710-4F9E-AD89-89561DCD10B1}" type="presParOf" srcId="{9E00656E-DC1B-4363-9341-551610DBBC22}" destId="{0B820155-43DF-461C-9C8E-D91130FBF139}" srcOrd="8" destOrd="0" presId="urn:microsoft.com/office/officeart/2005/8/layout/vList3"/>
    <dgm:cxn modelId="{10CA6B64-4AA2-474F-8DFF-D9074538C69D}" type="presParOf" srcId="{0B820155-43DF-461C-9C8E-D91130FBF139}" destId="{802AD0D0-53FD-492F-BA69-9231FA93FFE6}" srcOrd="0" destOrd="0" presId="urn:microsoft.com/office/officeart/2005/8/layout/vList3"/>
    <dgm:cxn modelId="{D88A388E-BD5F-4038-A1C4-C4BAE1109532}" type="presParOf" srcId="{0B820155-43DF-461C-9C8E-D91130FBF139}" destId="{AE9DED4A-88F3-4F34-B915-D5D2EA801542}" srcOrd="1" destOrd="0" presId="urn:microsoft.com/office/officeart/2005/8/layout/vList3"/>
    <dgm:cxn modelId="{C494BF49-967C-4D8D-AB05-6E3408E60FBE}" type="presParOf" srcId="{9E00656E-DC1B-4363-9341-551610DBBC22}" destId="{8DEE6170-AA67-4BE6-BD8A-5DEE29D81DB1}" srcOrd="9" destOrd="0" presId="urn:microsoft.com/office/officeart/2005/8/layout/vList3"/>
    <dgm:cxn modelId="{32BB7777-9A34-40C4-83A9-78615AB52809}" type="presParOf" srcId="{9E00656E-DC1B-4363-9341-551610DBBC22}" destId="{5CC1E560-C8C6-48DF-B0A3-F68AFDE66CFB}" srcOrd="10" destOrd="0" presId="urn:microsoft.com/office/officeart/2005/8/layout/vList3"/>
    <dgm:cxn modelId="{CB7B4D00-717E-403D-97B7-47C91FBF3CFD}" type="presParOf" srcId="{5CC1E560-C8C6-48DF-B0A3-F68AFDE66CFB}" destId="{2D6D7AE2-361F-4CC2-8D4B-9B4CBC90AA78}" srcOrd="0" destOrd="0" presId="urn:microsoft.com/office/officeart/2005/8/layout/vList3"/>
    <dgm:cxn modelId="{A8BDD550-704A-4543-B9AE-80CE97E1A9F3}" type="presParOf" srcId="{5CC1E560-C8C6-48DF-B0A3-F68AFDE66CFB}" destId="{CB1191FA-6736-4658-ADC3-9E2325959356}" srcOrd="1" destOrd="0" presId="urn:microsoft.com/office/officeart/2005/8/layout/v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B654ECB-7386-4637-B0FB-C2AD58D11A68}" type="doc">
      <dgm:prSet loTypeId="urn:microsoft.com/office/officeart/2005/8/layout/vList5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4A66BC57-1B6D-4CB6-BC08-2CBF8174A56F}">
      <dgm:prSet phldrT="[Texto]"/>
      <dgm:spPr/>
      <dgm:t>
        <a:bodyPr/>
        <a:lstStyle/>
        <a:p>
          <a:r>
            <a:rPr lang="es-ES" b="1" dirty="0" smtClean="0"/>
            <a:t>DQO</a:t>
          </a:r>
          <a:endParaRPr lang="es-EC" dirty="0"/>
        </a:p>
      </dgm:t>
    </dgm:pt>
    <dgm:pt modelId="{B4028955-66C7-4C7A-A2E0-22D4DDE099ED}" type="parTrans" cxnId="{37E9A6A0-51F3-47CB-94C7-24DA7C60B8A4}">
      <dgm:prSet/>
      <dgm:spPr/>
      <dgm:t>
        <a:bodyPr/>
        <a:lstStyle/>
        <a:p>
          <a:endParaRPr lang="es-EC"/>
        </a:p>
      </dgm:t>
    </dgm:pt>
    <dgm:pt modelId="{382469D8-521B-4620-9983-3FBC38B57036}" type="sibTrans" cxnId="{37E9A6A0-51F3-47CB-94C7-24DA7C60B8A4}">
      <dgm:prSet/>
      <dgm:spPr/>
      <dgm:t>
        <a:bodyPr/>
        <a:lstStyle/>
        <a:p>
          <a:endParaRPr lang="es-EC"/>
        </a:p>
      </dgm:t>
    </dgm:pt>
    <dgm:pt modelId="{392F6ED4-17B5-45E8-B278-84B6291D2AC9}">
      <dgm:prSet phldrT="[Texto]"/>
      <dgm:spPr/>
      <dgm:t>
        <a:bodyPr/>
        <a:lstStyle/>
        <a:p>
          <a:r>
            <a:rPr lang="es-EC" dirty="0" smtClean="0"/>
            <a:t>Norma Técnica Ecuatoriana INEN 1203:2013 que tiene como base de estudio Standard </a:t>
          </a:r>
          <a:r>
            <a:rPr lang="es-EC" dirty="0" err="1" smtClean="0"/>
            <a:t>Methods</a:t>
          </a:r>
          <a:r>
            <a:rPr lang="es-EC" dirty="0" smtClean="0"/>
            <a:t> </a:t>
          </a:r>
          <a:r>
            <a:rPr lang="es-EC" dirty="0" err="1" smtClean="0"/>
            <a:t>for</a:t>
          </a:r>
          <a:r>
            <a:rPr lang="es-EC" dirty="0" smtClean="0"/>
            <a:t> </a:t>
          </a:r>
          <a:r>
            <a:rPr lang="es-EC" dirty="0" err="1" smtClean="0"/>
            <a:t>the</a:t>
          </a:r>
          <a:r>
            <a:rPr lang="es-EC" dirty="0" smtClean="0"/>
            <a:t> </a:t>
          </a:r>
          <a:r>
            <a:rPr lang="es-EC" dirty="0" err="1" smtClean="0"/>
            <a:t>Examination</a:t>
          </a:r>
          <a:r>
            <a:rPr lang="es-EC" dirty="0" smtClean="0"/>
            <a:t> of </a:t>
          </a:r>
          <a:r>
            <a:rPr lang="es-EC" dirty="0" err="1" smtClean="0"/>
            <a:t>Water</a:t>
          </a:r>
          <a:r>
            <a:rPr lang="es-EC" dirty="0" smtClean="0"/>
            <a:t> and </a:t>
          </a:r>
          <a:r>
            <a:rPr lang="es-EC" dirty="0" err="1" smtClean="0"/>
            <a:t>Wastewater</a:t>
          </a:r>
          <a:r>
            <a:rPr lang="es-EC" dirty="0" smtClean="0"/>
            <a:t>. 5220 </a:t>
          </a:r>
          <a:r>
            <a:rPr lang="es-EC" dirty="0" err="1" smtClean="0"/>
            <a:t>Chemical</a:t>
          </a:r>
          <a:r>
            <a:rPr lang="es-EC" dirty="0" smtClean="0"/>
            <a:t> </a:t>
          </a:r>
          <a:r>
            <a:rPr lang="es-EC" dirty="0" err="1" smtClean="0"/>
            <a:t>Oxygen</a:t>
          </a:r>
          <a:r>
            <a:rPr lang="es-EC" dirty="0" smtClean="0"/>
            <a:t> </a:t>
          </a:r>
          <a:r>
            <a:rPr lang="es-EC" dirty="0" err="1" smtClean="0"/>
            <a:t>Demand</a:t>
          </a:r>
          <a:endParaRPr lang="es-EC" dirty="0"/>
        </a:p>
      </dgm:t>
    </dgm:pt>
    <dgm:pt modelId="{6F4F891D-DAB4-412A-B156-64B374A14E07}" type="parTrans" cxnId="{95D0CD1B-6C25-4549-A0B9-236CA87E11D4}">
      <dgm:prSet/>
      <dgm:spPr/>
      <dgm:t>
        <a:bodyPr/>
        <a:lstStyle/>
        <a:p>
          <a:endParaRPr lang="es-EC"/>
        </a:p>
      </dgm:t>
    </dgm:pt>
    <dgm:pt modelId="{4407B6E0-EFE3-4032-A1CF-BF5E8A4D34B5}" type="sibTrans" cxnId="{95D0CD1B-6C25-4549-A0B9-236CA87E11D4}">
      <dgm:prSet/>
      <dgm:spPr/>
      <dgm:t>
        <a:bodyPr/>
        <a:lstStyle/>
        <a:p>
          <a:endParaRPr lang="es-EC"/>
        </a:p>
      </dgm:t>
    </dgm:pt>
    <dgm:pt modelId="{61E049A4-413C-440D-928C-922AC278B496}">
      <dgm:prSet/>
      <dgm:spPr/>
      <dgm:t>
        <a:bodyPr/>
        <a:lstStyle/>
        <a:p>
          <a:r>
            <a:rPr lang="es-ES" b="1" dirty="0" smtClean="0"/>
            <a:t>DBO5</a:t>
          </a:r>
          <a:endParaRPr lang="es-EC" dirty="0"/>
        </a:p>
      </dgm:t>
    </dgm:pt>
    <dgm:pt modelId="{D4CFD2DF-903D-486A-B90F-E4CF3DFDF48F}" type="parTrans" cxnId="{768AAF7C-63C3-4C13-8899-F9BA72C1FCF1}">
      <dgm:prSet/>
      <dgm:spPr/>
      <dgm:t>
        <a:bodyPr/>
        <a:lstStyle/>
        <a:p>
          <a:endParaRPr lang="es-EC"/>
        </a:p>
      </dgm:t>
    </dgm:pt>
    <dgm:pt modelId="{56276FC1-D0CA-4AA4-88D3-BC0D7C1C85AA}" type="sibTrans" cxnId="{768AAF7C-63C3-4C13-8899-F9BA72C1FCF1}">
      <dgm:prSet/>
      <dgm:spPr/>
      <dgm:t>
        <a:bodyPr/>
        <a:lstStyle/>
        <a:p>
          <a:endParaRPr lang="es-EC"/>
        </a:p>
      </dgm:t>
    </dgm:pt>
    <dgm:pt modelId="{1B8B03E1-F9EA-4AB5-87D3-9027071E91A6}">
      <dgm:prSet phldrT="[Texto]"/>
      <dgm:spPr/>
      <dgm:t>
        <a:bodyPr/>
        <a:lstStyle/>
        <a:p>
          <a:r>
            <a:rPr lang="es-EC" dirty="0" smtClean="0"/>
            <a:t>Norma Técnica Ecuatoriana INEN 1202:2013 que tiene como base de estudio Standard </a:t>
          </a:r>
          <a:r>
            <a:rPr lang="es-EC" dirty="0" err="1" smtClean="0"/>
            <a:t>Methods</a:t>
          </a:r>
          <a:r>
            <a:rPr lang="es-EC" dirty="0" smtClean="0"/>
            <a:t> </a:t>
          </a:r>
          <a:r>
            <a:rPr lang="es-EC" dirty="0" err="1" smtClean="0"/>
            <a:t>for</a:t>
          </a:r>
          <a:r>
            <a:rPr lang="es-EC" dirty="0" smtClean="0"/>
            <a:t> </a:t>
          </a:r>
          <a:r>
            <a:rPr lang="es-EC" dirty="0" err="1" smtClean="0"/>
            <a:t>the</a:t>
          </a:r>
          <a:r>
            <a:rPr lang="es-EC" dirty="0" smtClean="0"/>
            <a:t> </a:t>
          </a:r>
          <a:r>
            <a:rPr lang="es-EC" dirty="0" err="1" smtClean="0"/>
            <a:t>Examination</a:t>
          </a:r>
          <a:r>
            <a:rPr lang="es-EC" dirty="0" smtClean="0"/>
            <a:t> of </a:t>
          </a:r>
          <a:r>
            <a:rPr lang="es-EC" dirty="0" err="1" smtClean="0"/>
            <a:t>Water</a:t>
          </a:r>
          <a:r>
            <a:rPr lang="es-EC" dirty="0" smtClean="0"/>
            <a:t> and </a:t>
          </a:r>
          <a:r>
            <a:rPr lang="es-EC" dirty="0" err="1" smtClean="0"/>
            <a:t>Wastewater</a:t>
          </a:r>
          <a:r>
            <a:rPr lang="es-EC" dirty="0" smtClean="0"/>
            <a:t>. 5210. </a:t>
          </a:r>
          <a:r>
            <a:rPr lang="es-EC" dirty="0" err="1" smtClean="0"/>
            <a:t>Biochemical</a:t>
          </a:r>
          <a:r>
            <a:rPr lang="es-EC" dirty="0" smtClean="0"/>
            <a:t> </a:t>
          </a:r>
          <a:r>
            <a:rPr lang="es-EC" dirty="0" err="1" smtClean="0"/>
            <a:t>Oxygen</a:t>
          </a:r>
          <a:r>
            <a:rPr lang="es-EC" dirty="0" smtClean="0"/>
            <a:t> </a:t>
          </a:r>
          <a:r>
            <a:rPr lang="es-EC" dirty="0" err="1" smtClean="0"/>
            <a:t>Demand</a:t>
          </a:r>
          <a:endParaRPr lang="es-EC" dirty="0"/>
        </a:p>
      </dgm:t>
    </dgm:pt>
    <dgm:pt modelId="{496ADEA7-B59E-46D4-A03F-E48A209F21BB}" type="parTrans" cxnId="{536F0712-345A-41AC-B3CD-E77ED0535BD1}">
      <dgm:prSet/>
      <dgm:spPr/>
      <dgm:t>
        <a:bodyPr/>
        <a:lstStyle/>
        <a:p>
          <a:endParaRPr lang="es-EC"/>
        </a:p>
      </dgm:t>
    </dgm:pt>
    <dgm:pt modelId="{16A629D1-9D8E-4AD3-83F4-9EFFA3370074}" type="sibTrans" cxnId="{536F0712-345A-41AC-B3CD-E77ED0535BD1}">
      <dgm:prSet/>
      <dgm:spPr/>
      <dgm:t>
        <a:bodyPr/>
        <a:lstStyle/>
        <a:p>
          <a:endParaRPr lang="es-EC"/>
        </a:p>
      </dgm:t>
    </dgm:pt>
    <dgm:pt modelId="{FA89DB40-161E-4198-9D58-0F06DE5F5AE8}">
      <dgm:prSet phldrT="[Texto]"/>
      <dgm:spPr/>
      <dgm:t>
        <a:bodyPr/>
        <a:lstStyle/>
        <a:p>
          <a:r>
            <a:rPr lang="es-ES" b="1" dirty="0" smtClean="0"/>
            <a:t>COLIFORMES TOTALES</a:t>
          </a:r>
          <a:endParaRPr lang="es-EC" dirty="0"/>
        </a:p>
      </dgm:t>
    </dgm:pt>
    <dgm:pt modelId="{F0CF33C2-538B-4C05-A447-64FF662E9234}" type="parTrans" cxnId="{3FBBFF15-076B-48E6-9506-EA14D6346588}">
      <dgm:prSet/>
      <dgm:spPr/>
      <dgm:t>
        <a:bodyPr/>
        <a:lstStyle/>
        <a:p>
          <a:endParaRPr lang="es-EC"/>
        </a:p>
      </dgm:t>
    </dgm:pt>
    <dgm:pt modelId="{234C1A3E-AF47-436E-8B84-7133EE7A7A09}" type="sibTrans" cxnId="{3FBBFF15-076B-48E6-9506-EA14D6346588}">
      <dgm:prSet/>
      <dgm:spPr/>
      <dgm:t>
        <a:bodyPr/>
        <a:lstStyle/>
        <a:p>
          <a:endParaRPr lang="es-EC"/>
        </a:p>
      </dgm:t>
    </dgm:pt>
    <dgm:pt modelId="{BED4018C-614F-4DD6-8823-6F29ECDD509A}">
      <dgm:prSet phldrT="[Texto]"/>
      <dgm:spPr/>
      <dgm:t>
        <a:bodyPr/>
        <a:lstStyle/>
        <a:p>
          <a:r>
            <a:rPr lang="es-EC" dirty="0" smtClean="0"/>
            <a:t>NTE INEN 1205:32013</a:t>
          </a:r>
          <a:endParaRPr lang="es-EC" dirty="0"/>
        </a:p>
      </dgm:t>
    </dgm:pt>
    <dgm:pt modelId="{E478065C-6013-4F9C-9D84-60075C666884}" type="parTrans" cxnId="{9A027C8B-36A7-41CF-B9FD-3A8EDB59F5F8}">
      <dgm:prSet/>
      <dgm:spPr/>
      <dgm:t>
        <a:bodyPr/>
        <a:lstStyle/>
        <a:p>
          <a:endParaRPr lang="es-EC"/>
        </a:p>
      </dgm:t>
    </dgm:pt>
    <dgm:pt modelId="{27CDFAB9-DCDB-4D4A-9949-24E767257FA1}" type="sibTrans" cxnId="{9A027C8B-36A7-41CF-B9FD-3A8EDB59F5F8}">
      <dgm:prSet/>
      <dgm:spPr/>
      <dgm:t>
        <a:bodyPr/>
        <a:lstStyle/>
        <a:p>
          <a:endParaRPr lang="es-EC"/>
        </a:p>
      </dgm:t>
    </dgm:pt>
    <dgm:pt modelId="{A57656FC-9312-4A86-892B-96A665BDC1EC}">
      <dgm:prSet phldrT="[Texto]"/>
      <dgm:spPr/>
      <dgm:t>
        <a:bodyPr/>
        <a:lstStyle/>
        <a:p>
          <a:r>
            <a:rPr lang="es-ES" b="1" dirty="0" smtClean="0"/>
            <a:t>COLIFORMES FECALES</a:t>
          </a:r>
          <a:endParaRPr lang="es-EC" dirty="0"/>
        </a:p>
      </dgm:t>
    </dgm:pt>
    <dgm:pt modelId="{E9C41EE7-B597-4EB8-9344-5BFDE2606A7B}" type="parTrans" cxnId="{2A37C4E5-C64E-46E2-A228-4E2E24AEA7C3}">
      <dgm:prSet/>
      <dgm:spPr/>
      <dgm:t>
        <a:bodyPr/>
        <a:lstStyle/>
        <a:p>
          <a:endParaRPr lang="es-EC"/>
        </a:p>
      </dgm:t>
    </dgm:pt>
    <dgm:pt modelId="{810ED28A-DFAE-4BE8-B1D1-D3D219DB0E80}" type="sibTrans" cxnId="{2A37C4E5-C64E-46E2-A228-4E2E24AEA7C3}">
      <dgm:prSet/>
      <dgm:spPr/>
      <dgm:t>
        <a:bodyPr/>
        <a:lstStyle/>
        <a:p>
          <a:endParaRPr lang="es-EC"/>
        </a:p>
      </dgm:t>
    </dgm:pt>
    <dgm:pt modelId="{7D19E4C6-A374-45DE-BC0E-9684BFC320AB}">
      <dgm:prSet phldrT="[Texto]"/>
      <dgm:spPr/>
      <dgm:t>
        <a:bodyPr/>
        <a:lstStyle/>
        <a:p>
          <a:r>
            <a:rPr lang="es-EC" dirty="0" smtClean="0"/>
            <a:t>NTE INEN 1205: 2013 </a:t>
          </a:r>
          <a:endParaRPr lang="es-EC" dirty="0"/>
        </a:p>
      </dgm:t>
    </dgm:pt>
    <dgm:pt modelId="{9E259904-492E-489D-A406-F7E9AC1C3140}" type="parTrans" cxnId="{4C259766-FCC9-4DDF-AC6A-0E8E2F49B3FF}">
      <dgm:prSet/>
      <dgm:spPr/>
      <dgm:t>
        <a:bodyPr/>
        <a:lstStyle/>
        <a:p>
          <a:endParaRPr lang="es-EC"/>
        </a:p>
      </dgm:t>
    </dgm:pt>
    <dgm:pt modelId="{F2C3127F-BF44-4985-B598-822AAD165C09}" type="sibTrans" cxnId="{4C259766-FCC9-4DDF-AC6A-0E8E2F49B3FF}">
      <dgm:prSet/>
      <dgm:spPr/>
      <dgm:t>
        <a:bodyPr/>
        <a:lstStyle/>
        <a:p>
          <a:endParaRPr lang="es-EC"/>
        </a:p>
      </dgm:t>
    </dgm:pt>
    <dgm:pt modelId="{F8780A4E-9827-4CF3-9F9B-7287E3BF4649}" type="pres">
      <dgm:prSet presAssocID="{EB654ECB-7386-4637-B0FB-C2AD58D11A6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2548C0E-CB82-4344-9499-EDA3498CDBE8}" type="pres">
      <dgm:prSet presAssocID="{61E049A4-413C-440D-928C-922AC278B496}" presName="linNode" presStyleCnt="0"/>
      <dgm:spPr/>
    </dgm:pt>
    <dgm:pt modelId="{5CEF02E7-9EE2-4DB5-A2C5-D9A295B4A44F}" type="pres">
      <dgm:prSet presAssocID="{61E049A4-413C-440D-928C-922AC278B496}" presName="parentText" presStyleLbl="node1" presStyleIdx="0" presStyleCnt="4" custScaleX="71296" custScaleY="3770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1C302EC-BF2E-44D9-86C2-442DBDBBBCDE}" type="pres">
      <dgm:prSet presAssocID="{61E049A4-413C-440D-928C-922AC278B496}" presName="descendantText" presStyleLbl="alignAccFollowNode1" presStyleIdx="0" presStyleCnt="4" custScaleY="4247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92C37E-4167-4AAF-9105-ED16DCE06848}" type="pres">
      <dgm:prSet presAssocID="{56276FC1-D0CA-4AA4-88D3-BC0D7C1C85AA}" presName="sp" presStyleCnt="0"/>
      <dgm:spPr/>
    </dgm:pt>
    <dgm:pt modelId="{0A2457F4-0680-4574-A424-9EC6DAA90FAF}" type="pres">
      <dgm:prSet presAssocID="{4A66BC57-1B6D-4CB6-BC08-2CBF8174A56F}" presName="linNode" presStyleCnt="0"/>
      <dgm:spPr/>
    </dgm:pt>
    <dgm:pt modelId="{E1EFB090-D3D4-4C9A-A901-1590E8394CEA}" type="pres">
      <dgm:prSet presAssocID="{4A66BC57-1B6D-4CB6-BC08-2CBF8174A56F}" presName="parentText" presStyleLbl="node1" presStyleIdx="1" presStyleCnt="4" custScaleX="71296" custScaleY="3770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4112AE0-2205-4864-8A53-A8979028369C}" type="pres">
      <dgm:prSet presAssocID="{4A66BC57-1B6D-4CB6-BC08-2CBF8174A56F}" presName="descendantText" presStyleLbl="alignAccFollowNode1" presStyleIdx="1" presStyleCnt="4" custScaleY="4396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83660A7-F1E6-484C-94C0-3671922BE5A4}" type="pres">
      <dgm:prSet presAssocID="{382469D8-521B-4620-9983-3FBC38B57036}" presName="sp" presStyleCnt="0"/>
      <dgm:spPr/>
    </dgm:pt>
    <dgm:pt modelId="{984DB090-DF88-40C4-B508-3B3940F247C8}" type="pres">
      <dgm:prSet presAssocID="{FA89DB40-161E-4198-9D58-0F06DE5F5AE8}" presName="linNode" presStyleCnt="0"/>
      <dgm:spPr/>
    </dgm:pt>
    <dgm:pt modelId="{C24FC144-A4C2-4916-904C-7598DB2FEE05}" type="pres">
      <dgm:prSet presAssocID="{FA89DB40-161E-4198-9D58-0F06DE5F5AE8}" presName="parentText" presStyleLbl="node1" presStyleIdx="2" presStyleCnt="4" custScaleX="71296" custScaleY="28849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514F7C4-D11D-42B5-BAD2-8627C8C93BE4}" type="pres">
      <dgm:prSet presAssocID="{FA89DB40-161E-4198-9D58-0F06DE5F5AE8}" presName="descendantText" presStyleLbl="alignAccFollowNode1" presStyleIdx="2" presStyleCnt="4" custScaleY="3432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99C3338-6D5A-43E0-B163-1D9F97329DBD}" type="pres">
      <dgm:prSet presAssocID="{234C1A3E-AF47-436E-8B84-7133EE7A7A09}" presName="sp" presStyleCnt="0"/>
      <dgm:spPr/>
    </dgm:pt>
    <dgm:pt modelId="{5B29B16B-35FE-4432-AB04-103D8D12C302}" type="pres">
      <dgm:prSet presAssocID="{A57656FC-9312-4A86-892B-96A665BDC1EC}" presName="linNode" presStyleCnt="0"/>
      <dgm:spPr/>
    </dgm:pt>
    <dgm:pt modelId="{8CDFDE43-0D03-4EB0-B47D-40C5B36CC906}" type="pres">
      <dgm:prSet presAssocID="{A57656FC-9312-4A86-892B-96A665BDC1EC}" presName="parentText" presStyleLbl="node1" presStyleIdx="3" presStyleCnt="4" custScaleX="71296" custScaleY="3073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6DE8C24-0343-4CE3-84E0-7F4BDAF81E25}" type="pres">
      <dgm:prSet presAssocID="{A57656FC-9312-4A86-892B-96A665BDC1EC}" presName="descendantText" presStyleLbl="alignAccFollowNode1" presStyleIdx="3" presStyleCnt="4" custScaleY="3269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A027C8B-36A7-41CF-B9FD-3A8EDB59F5F8}" srcId="{FA89DB40-161E-4198-9D58-0F06DE5F5AE8}" destId="{BED4018C-614F-4DD6-8823-6F29ECDD509A}" srcOrd="0" destOrd="0" parTransId="{E478065C-6013-4F9C-9D84-60075C666884}" sibTransId="{27CDFAB9-DCDB-4D4A-9949-24E767257FA1}"/>
    <dgm:cxn modelId="{2441FC11-6812-43EA-8096-91B02B93981F}" type="presOf" srcId="{FA89DB40-161E-4198-9D58-0F06DE5F5AE8}" destId="{C24FC144-A4C2-4916-904C-7598DB2FEE05}" srcOrd="0" destOrd="0" presId="urn:microsoft.com/office/officeart/2005/8/layout/vList5"/>
    <dgm:cxn modelId="{9DC79D2F-D26A-41AA-8221-339F8F54D8A1}" type="presOf" srcId="{392F6ED4-17B5-45E8-B278-84B6291D2AC9}" destId="{44112AE0-2205-4864-8A53-A8979028369C}" srcOrd="0" destOrd="0" presId="urn:microsoft.com/office/officeart/2005/8/layout/vList5"/>
    <dgm:cxn modelId="{7F58A83D-EB47-4A0A-A503-3D6410BBD4E1}" type="presOf" srcId="{A57656FC-9312-4A86-892B-96A665BDC1EC}" destId="{8CDFDE43-0D03-4EB0-B47D-40C5B36CC906}" srcOrd="0" destOrd="0" presId="urn:microsoft.com/office/officeart/2005/8/layout/vList5"/>
    <dgm:cxn modelId="{3FBBFF15-076B-48E6-9506-EA14D6346588}" srcId="{EB654ECB-7386-4637-B0FB-C2AD58D11A68}" destId="{FA89DB40-161E-4198-9D58-0F06DE5F5AE8}" srcOrd="2" destOrd="0" parTransId="{F0CF33C2-538B-4C05-A447-64FF662E9234}" sibTransId="{234C1A3E-AF47-436E-8B84-7133EE7A7A09}"/>
    <dgm:cxn modelId="{612EB974-CB7B-4285-9FAC-CDAB0459086B}" type="presOf" srcId="{BED4018C-614F-4DD6-8823-6F29ECDD509A}" destId="{5514F7C4-D11D-42B5-BAD2-8627C8C93BE4}" srcOrd="0" destOrd="0" presId="urn:microsoft.com/office/officeart/2005/8/layout/vList5"/>
    <dgm:cxn modelId="{37E9A6A0-51F3-47CB-94C7-24DA7C60B8A4}" srcId="{EB654ECB-7386-4637-B0FB-C2AD58D11A68}" destId="{4A66BC57-1B6D-4CB6-BC08-2CBF8174A56F}" srcOrd="1" destOrd="0" parTransId="{B4028955-66C7-4C7A-A2E0-22D4DDE099ED}" sibTransId="{382469D8-521B-4620-9983-3FBC38B57036}"/>
    <dgm:cxn modelId="{2A37C4E5-C64E-46E2-A228-4E2E24AEA7C3}" srcId="{EB654ECB-7386-4637-B0FB-C2AD58D11A68}" destId="{A57656FC-9312-4A86-892B-96A665BDC1EC}" srcOrd="3" destOrd="0" parTransId="{E9C41EE7-B597-4EB8-9344-5BFDE2606A7B}" sibTransId="{810ED28A-DFAE-4BE8-B1D1-D3D219DB0E80}"/>
    <dgm:cxn modelId="{9CC0FA0F-C52D-438F-A609-8631489AE1EE}" type="presOf" srcId="{61E049A4-413C-440D-928C-922AC278B496}" destId="{5CEF02E7-9EE2-4DB5-A2C5-D9A295B4A44F}" srcOrd="0" destOrd="0" presId="urn:microsoft.com/office/officeart/2005/8/layout/vList5"/>
    <dgm:cxn modelId="{768AAF7C-63C3-4C13-8899-F9BA72C1FCF1}" srcId="{EB654ECB-7386-4637-B0FB-C2AD58D11A68}" destId="{61E049A4-413C-440D-928C-922AC278B496}" srcOrd="0" destOrd="0" parTransId="{D4CFD2DF-903D-486A-B90F-E4CF3DFDF48F}" sibTransId="{56276FC1-D0CA-4AA4-88D3-BC0D7C1C85AA}"/>
    <dgm:cxn modelId="{4C259766-FCC9-4DDF-AC6A-0E8E2F49B3FF}" srcId="{A57656FC-9312-4A86-892B-96A665BDC1EC}" destId="{7D19E4C6-A374-45DE-BC0E-9684BFC320AB}" srcOrd="0" destOrd="0" parTransId="{9E259904-492E-489D-A406-F7E9AC1C3140}" sibTransId="{F2C3127F-BF44-4985-B598-822AAD165C09}"/>
    <dgm:cxn modelId="{5476800C-8BD3-4437-ACB5-8DD6C2B23638}" type="presOf" srcId="{EB654ECB-7386-4637-B0FB-C2AD58D11A68}" destId="{F8780A4E-9827-4CF3-9F9B-7287E3BF4649}" srcOrd="0" destOrd="0" presId="urn:microsoft.com/office/officeart/2005/8/layout/vList5"/>
    <dgm:cxn modelId="{7A7DF837-B1F2-433F-92F1-3370318F4755}" type="presOf" srcId="{7D19E4C6-A374-45DE-BC0E-9684BFC320AB}" destId="{E6DE8C24-0343-4CE3-84E0-7F4BDAF81E25}" srcOrd="0" destOrd="0" presId="urn:microsoft.com/office/officeart/2005/8/layout/vList5"/>
    <dgm:cxn modelId="{581EC56A-8C39-4C9E-8565-221E3E8A773B}" type="presOf" srcId="{4A66BC57-1B6D-4CB6-BC08-2CBF8174A56F}" destId="{E1EFB090-D3D4-4C9A-A901-1590E8394CEA}" srcOrd="0" destOrd="0" presId="urn:microsoft.com/office/officeart/2005/8/layout/vList5"/>
    <dgm:cxn modelId="{95D0CD1B-6C25-4549-A0B9-236CA87E11D4}" srcId="{4A66BC57-1B6D-4CB6-BC08-2CBF8174A56F}" destId="{392F6ED4-17B5-45E8-B278-84B6291D2AC9}" srcOrd="0" destOrd="0" parTransId="{6F4F891D-DAB4-412A-B156-64B374A14E07}" sibTransId="{4407B6E0-EFE3-4032-A1CF-BF5E8A4D34B5}"/>
    <dgm:cxn modelId="{BEEB734B-BC7A-407C-AC68-874A75B37565}" type="presOf" srcId="{1B8B03E1-F9EA-4AB5-87D3-9027071E91A6}" destId="{A1C302EC-BF2E-44D9-86C2-442DBDBBBCDE}" srcOrd="0" destOrd="0" presId="urn:microsoft.com/office/officeart/2005/8/layout/vList5"/>
    <dgm:cxn modelId="{536F0712-345A-41AC-B3CD-E77ED0535BD1}" srcId="{61E049A4-413C-440D-928C-922AC278B496}" destId="{1B8B03E1-F9EA-4AB5-87D3-9027071E91A6}" srcOrd="0" destOrd="0" parTransId="{496ADEA7-B59E-46D4-A03F-E48A209F21BB}" sibTransId="{16A629D1-9D8E-4AD3-83F4-9EFFA3370074}"/>
    <dgm:cxn modelId="{44BF3884-E3E6-4312-92AA-22499933DEA6}" type="presParOf" srcId="{F8780A4E-9827-4CF3-9F9B-7287E3BF4649}" destId="{C2548C0E-CB82-4344-9499-EDA3498CDBE8}" srcOrd="0" destOrd="0" presId="urn:microsoft.com/office/officeart/2005/8/layout/vList5"/>
    <dgm:cxn modelId="{F3705C19-3BC8-4ED0-8038-AD54A7D671ED}" type="presParOf" srcId="{C2548C0E-CB82-4344-9499-EDA3498CDBE8}" destId="{5CEF02E7-9EE2-4DB5-A2C5-D9A295B4A44F}" srcOrd="0" destOrd="0" presId="urn:microsoft.com/office/officeart/2005/8/layout/vList5"/>
    <dgm:cxn modelId="{1930B9E6-9BF0-4754-8A69-C4D8C5F73112}" type="presParOf" srcId="{C2548C0E-CB82-4344-9499-EDA3498CDBE8}" destId="{A1C302EC-BF2E-44D9-86C2-442DBDBBBCDE}" srcOrd="1" destOrd="0" presId="urn:microsoft.com/office/officeart/2005/8/layout/vList5"/>
    <dgm:cxn modelId="{0BF9BB4E-FAD2-4875-A3F4-82E586D12B73}" type="presParOf" srcId="{F8780A4E-9827-4CF3-9F9B-7287E3BF4649}" destId="{EE92C37E-4167-4AAF-9105-ED16DCE06848}" srcOrd="1" destOrd="0" presId="urn:microsoft.com/office/officeart/2005/8/layout/vList5"/>
    <dgm:cxn modelId="{87A407D3-788A-423F-AAA7-F36356F399C2}" type="presParOf" srcId="{F8780A4E-9827-4CF3-9F9B-7287E3BF4649}" destId="{0A2457F4-0680-4574-A424-9EC6DAA90FAF}" srcOrd="2" destOrd="0" presId="urn:microsoft.com/office/officeart/2005/8/layout/vList5"/>
    <dgm:cxn modelId="{5B9038A0-797E-4EFB-BF7E-79C1D24A8EDB}" type="presParOf" srcId="{0A2457F4-0680-4574-A424-9EC6DAA90FAF}" destId="{E1EFB090-D3D4-4C9A-A901-1590E8394CEA}" srcOrd="0" destOrd="0" presId="urn:microsoft.com/office/officeart/2005/8/layout/vList5"/>
    <dgm:cxn modelId="{69C4E3F1-F134-431B-B2B6-25AAF2CA5A7C}" type="presParOf" srcId="{0A2457F4-0680-4574-A424-9EC6DAA90FAF}" destId="{44112AE0-2205-4864-8A53-A8979028369C}" srcOrd="1" destOrd="0" presId="urn:microsoft.com/office/officeart/2005/8/layout/vList5"/>
    <dgm:cxn modelId="{69E2854B-54A5-4C91-8890-25FC67452460}" type="presParOf" srcId="{F8780A4E-9827-4CF3-9F9B-7287E3BF4649}" destId="{083660A7-F1E6-484C-94C0-3671922BE5A4}" srcOrd="3" destOrd="0" presId="urn:microsoft.com/office/officeart/2005/8/layout/vList5"/>
    <dgm:cxn modelId="{A734B52B-05C2-4145-9388-B7FB7BAA694A}" type="presParOf" srcId="{F8780A4E-9827-4CF3-9F9B-7287E3BF4649}" destId="{984DB090-DF88-40C4-B508-3B3940F247C8}" srcOrd="4" destOrd="0" presId="urn:microsoft.com/office/officeart/2005/8/layout/vList5"/>
    <dgm:cxn modelId="{48FEA63F-1A29-4FFD-9AFF-1C1AEDFD139A}" type="presParOf" srcId="{984DB090-DF88-40C4-B508-3B3940F247C8}" destId="{C24FC144-A4C2-4916-904C-7598DB2FEE05}" srcOrd="0" destOrd="0" presId="urn:microsoft.com/office/officeart/2005/8/layout/vList5"/>
    <dgm:cxn modelId="{10AE0B0F-3000-4684-A858-E2508AE68879}" type="presParOf" srcId="{984DB090-DF88-40C4-B508-3B3940F247C8}" destId="{5514F7C4-D11D-42B5-BAD2-8627C8C93BE4}" srcOrd="1" destOrd="0" presId="urn:microsoft.com/office/officeart/2005/8/layout/vList5"/>
    <dgm:cxn modelId="{240EB527-1BD1-4A18-B920-6D633C6E0FBA}" type="presParOf" srcId="{F8780A4E-9827-4CF3-9F9B-7287E3BF4649}" destId="{499C3338-6D5A-43E0-B163-1D9F97329DBD}" srcOrd="5" destOrd="0" presId="urn:microsoft.com/office/officeart/2005/8/layout/vList5"/>
    <dgm:cxn modelId="{ED7653C4-63F2-4C84-809A-B4C99C425900}" type="presParOf" srcId="{F8780A4E-9827-4CF3-9F9B-7287E3BF4649}" destId="{5B29B16B-35FE-4432-AB04-103D8D12C302}" srcOrd="6" destOrd="0" presId="urn:microsoft.com/office/officeart/2005/8/layout/vList5"/>
    <dgm:cxn modelId="{3A898856-7C20-4CDE-83F5-DDE0800D02A4}" type="presParOf" srcId="{5B29B16B-35FE-4432-AB04-103D8D12C302}" destId="{8CDFDE43-0D03-4EB0-B47D-40C5B36CC906}" srcOrd="0" destOrd="0" presId="urn:microsoft.com/office/officeart/2005/8/layout/vList5"/>
    <dgm:cxn modelId="{AF046C0A-20F5-4101-B711-D64BE51F54DF}" type="presParOf" srcId="{5B29B16B-35FE-4432-AB04-103D8D12C302}" destId="{E6DE8C24-0343-4CE3-84E0-7F4BDAF81E2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B654ECB-7386-4637-B0FB-C2AD58D11A68}" type="doc">
      <dgm:prSet loTypeId="urn:microsoft.com/office/officeart/2005/8/layout/vList5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4A66BC57-1B6D-4CB6-BC08-2CBF8174A56F}">
      <dgm:prSet phldrT="[Texto]"/>
      <dgm:spPr/>
      <dgm:t>
        <a:bodyPr/>
        <a:lstStyle/>
        <a:p>
          <a:r>
            <a:rPr lang="es-ES" b="1" dirty="0" smtClean="0"/>
            <a:t>DQO</a:t>
          </a:r>
          <a:endParaRPr lang="es-EC" dirty="0"/>
        </a:p>
      </dgm:t>
    </dgm:pt>
    <dgm:pt modelId="{B4028955-66C7-4C7A-A2E0-22D4DDE099ED}" type="parTrans" cxnId="{37E9A6A0-51F3-47CB-94C7-24DA7C60B8A4}">
      <dgm:prSet/>
      <dgm:spPr/>
      <dgm:t>
        <a:bodyPr/>
        <a:lstStyle/>
        <a:p>
          <a:endParaRPr lang="es-EC"/>
        </a:p>
      </dgm:t>
    </dgm:pt>
    <dgm:pt modelId="{382469D8-521B-4620-9983-3FBC38B57036}" type="sibTrans" cxnId="{37E9A6A0-51F3-47CB-94C7-24DA7C60B8A4}">
      <dgm:prSet/>
      <dgm:spPr/>
      <dgm:t>
        <a:bodyPr/>
        <a:lstStyle/>
        <a:p>
          <a:endParaRPr lang="es-EC"/>
        </a:p>
      </dgm:t>
    </dgm:pt>
    <dgm:pt modelId="{392F6ED4-17B5-45E8-B278-84B6291D2AC9}">
      <dgm:prSet phldrT="[Texto]"/>
      <dgm:spPr/>
      <dgm:t>
        <a:bodyPr/>
        <a:lstStyle/>
        <a:p>
          <a:r>
            <a:rPr lang="es-EC" dirty="0" smtClean="0"/>
            <a:t>Norma Técnica Ecuatoriana INEN 1203:2013 que tiene como base de estudio Standard </a:t>
          </a:r>
          <a:r>
            <a:rPr lang="es-EC" dirty="0" err="1" smtClean="0"/>
            <a:t>Methods</a:t>
          </a:r>
          <a:r>
            <a:rPr lang="es-EC" dirty="0" smtClean="0"/>
            <a:t> </a:t>
          </a:r>
          <a:r>
            <a:rPr lang="es-EC" dirty="0" err="1" smtClean="0"/>
            <a:t>for</a:t>
          </a:r>
          <a:r>
            <a:rPr lang="es-EC" dirty="0" smtClean="0"/>
            <a:t> </a:t>
          </a:r>
          <a:r>
            <a:rPr lang="es-EC" dirty="0" err="1" smtClean="0"/>
            <a:t>the</a:t>
          </a:r>
          <a:r>
            <a:rPr lang="es-EC" dirty="0" smtClean="0"/>
            <a:t> </a:t>
          </a:r>
          <a:r>
            <a:rPr lang="es-EC" dirty="0" err="1" smtClean="0"/>
            <a:t>Examination</a:t>
          </a:r>
          <a:r>
            <a:rPr lang="es-EC" dirty="0" smtClean="0"/>
            <a:t> of </a:t>
          </a:r>
          <a:r>
            <a:rPr lang="es-EC" dirty="0" err="1" smtClean="0"/>
            <a:t>Water</a:t>
          </a:r>
          <a:r>
            <a:rPr lang="es-EC" dirty="0" smtClean="0"/>
            <a:t> and </a:t>
          </a:r>
          <a:r>
            <a:rPr lang="es-EC" dirty="0" err="1" smtClean="0"/>
            <a:t>Wastewater</a:t>
          </a:r>
          <a:r>
            <a:rPr lang="es-EC" dirty="0" smtClean="0"/>
            <a:t>. 5220 </a:t>
          </a:r>
          <a:r>
            <a:rPr lang="es-EC" dirty="0" err="1" smtClean="0"/>
            <a:t>Chemical</a:t>
          </a:r>
          <a:r>
            <a:rPr lang="es-EC" dirty="0" smtClean="0"/>
            <a:t> </a:t>
          </a:r>
          <a:r>
            <a:rPr lang="es-EC" dirty="0" err="1" smtClean="0"/>
            <a:t>Oxygen</a:t>
          </a:r>
          <a:r>
            <a:rPr lang="es-EC" dirty="0" smtClean="0"/>
            <a:t> </a:t>
          </a:r>
          <a:r>
            <a:rPr lang="es-EC" dirty="0" err="1" smtClean="0"/>
            <a:t>Demand</a:t>
          </a:r>
          <a:endParaRPr lang="es-EC" dirty="0"/>
        </a:p>
      </dgm:t>
    </dgm:pt>
    <dgm:pt modelId="{6F4F891D-DAB4-412A-B156-64B374A14E07}" type="parTrans" cxnId="{95D0CD1B-6C25-4549-A0B9-236CA87E11D4}">
      <dgm:prSet/>
      <dgm:spPr/>
      <dgm:t>
        <a:bodyPr/>
        <a:lstStyle/>
        <a:p>
          <a:endParaRPr lang="es-EC"/>
        </a:p>
      </dgm:t>
    </dgm:pt>
    <dgm:pt modelId="{4407B6E0-EFE3-4032-A1CF-BF5E8A4D34B5}" type="sibTrans" cxnId="{95D0CD1B-6C25-4549-A0B9-236CA87E11D4}">
      <dgm:prSet/>
      <dgm:spPr/>
      <dgm:t>
        <a:bodyPr/>
        <a:lstStyle/>
        <a:p>
          <a:endParaRPr lang="es-EC"/>
        </a:p>
      </dgm:t>
    </dgm:pt>
    <dgm:pt modelId="{61E049A4-413C-440D-928C-922AC278B496}">
      <dgm:prSet/>
      <dgm:spPr/>
      <dgm:t>
        <a:bodyPr/>
        <a:lstStyle/>
        <a:p>
          <a:r>
            <a:rPr lang="es-ES" b="1" dirty="0" smtClean="0"/>
            <a:t>DBO5</a:t>
          </a:r>
          <a:endParaRPr lang="es-EC" dirty="0"/>
        </a:p>
      </dgm:t>
    </dgm:pt>
    <dgm:pt modelId="{D4CFD2DF-903D-486A-B90F-E4CF3DFDF48F}" type="parTrans" cxnId="{768AAF7C-63C3-4C13-8899-F9BA72C1FCF1}">
      <dgm:prSet/>
      <dgm:spPr/>
      <dgm:t>
        <a:bodyPr/>
        <a:lstStyle/>
        <a:p>
          <a:endParaRPr lang="es-EC"/>
        </a:p>
      </dgm:t>
    </dgm:pt>
    <dgm:pt modelId="{56276FC1-D0CA-4AA4-88D3-BC0D7C1C85AA}" type="sibTrans" cxnId="{768AAF7C-63C3-4C13-8899-F9BA72C1FCF1}">
      <dgm:prSet/>
      <dgm:spPr/>
      <dgm:t>
        <a:bodyPr/>
        <a:lstStyle/>
        <a:p>
          <a:endParaRPr lang="es-EC"/>
        </a:p>
      </dgm:t>
    </dgm:pt>
    <dgm:pt modelId="{1B8B03E1-F9EA-4AB5-87D3-9027071E91A6}">
      <dgm:prSet phldrT="[Texto]"/>
      <dgm:spPr/>
      <dgm:t>
        <a:bodyPr/>
        <a:lstStyle/>
        <a:p>
          <a:r>
            <a:rPr lang="es-EC" dirty="0" smtClean="0"/>
            <a:t>Norma Técnica Ecuatoriana INEN 1202:2013 que tiene como base de estudio Standard </a:t>
          </a:r>
          <a:r>
            <a:rPr lang="es-EC" dirty="0" err="1" smtClean="0"/>
            <a:t>Methods</a:t>
          </a:r>
          <a:r>
            <a:rPr lang="es-EC" dirty="0" smtClean="0"/>
            <a:t> </a:t>
          </a:r>
          <a:r>
            <a:rPr lang="es-EC" dirty="0" err="1" smtClean="0"/>
            <a:t>for</a:t>
          </a:r>
          <a:r>
            <a:rPr lang="es-EC" dirty="0" smtClean="0"/>
            <a:t> </a:t>
          </a:r>
          <a:r>
            <a:rPr lang="es-EC" dirty="0" err="1" smtClean="0"/>
            <a:t>the</a:t>
          </a:r>
          <a:r>
            <a:rPr lang="es-EC" dirty="0" smtClean="0"/>
            <a:t> </a:t>
          </a:r>
          <a:r>
            <a:rPr lang="es-EC" dirty="0" err="1" smtClean="0"/>
            <a:t>Examination</a:t>
          </a:r>
          <a:r>
            <a:rPr lang="es-EC" dirty="0" smtClean="0"/>
            <a:t> of </a:t>
          </a:r>
          <a:r>
            <a:rPr lang="es-EC" dirty="0" err="1" smtClean="0"/>
            <a:t>Water</a:t>
          </a:r>
          <a:r>
            <a:rPr lang="es-EC" dirty="0" smtClean="0"/>
            <a:t> and </a:t>
          </a:r>
          <a:r>
            <a:rPr lang="es-EC" dirty="0" err="1" smtClean="0"/>
            <a:t>Wastewater</a:t>
          </a:r>
          <a:r>
            <a:rPr lang="es-EC" dirty="0" smtClean="0"/>
            <a:t>. 5210. </a:t>
          </a:r>
          <a:r>
            <a:rPr lang="es-EC" dirty="0" err="1" smtClean="0"/>
            <a:t>Biochemical</a:t>
          </a:r>
          <a:r>
            <a:rPr lang="es-EC" dirty="0" smtClean="0"/>
            <a:t> </a:t>
          </a:r>
          <a:r>
            <a:rPr lang="es-EC" dirty="0" err="1" smtClean="0"/>
            <a:t>Oxygen</a:t>
          </a:r>
          <a:r>
            <a:rPr lang="es-EC" dirty="0" smtClean="0"/>
            <a:t> </a:t>
          </a:r>
          <a:r>
            <a:rPr lang="es-EC" dirty="0" err="1" smtClean="0"/>
            <a:t>Demand</a:t>
          </a:r>
          <a:endParaRPr lang="es-EC" dirty="0"/>
        </a:p>
      </dgm:t>
    </dgm:pt>
    <dgm:pt modelId="{496ADEA7-B59E-46D4-A03F-E48A209F21BB}" type="parTrans" cxnId="{536F0712-345A-41AC-B3CD-E77ED0535BD1}">
      <dgm:prSet/>
      <dgm:spPr/>
      <dgm:t>
        <a:bodyPr/>
        <a:lstStyle/>
        <a:p>
          <a:endParaRPr lang="es-EC"/>
        </a:p>
      </dgm:t>
    </dgm:pt>
    <dgm:pt modelId="{16A629D1-9D8E-4AD3-83F4-9EFFA3370074}" type="sibTrans" cxnId="{536F0712-345A-41AC-B3CD-E77ED0535BD1}">
      <dgm:prSet/>
      <dgm:spPr/>
      <dgm:t>
        <a:bodyPr/>
        <a:lstStyle/>
        <a:p>
          <a:endParaRPr lang="es-EC"/>
        </a:p>
      </dgm:t>
    </dgm:pt>
    <dgm:pt modelId="{FA89DB40-161E-4198-9D58-0F06DE5F5AE8}">
      <dgm:prSet phldrT="[Texto]"/>
      <dgm:spPr/>
      <dgm:t>
        <a:bodyPr/>
        <a:lstStyle/>
        <a:p>
          <a:r>
            <a:rPr lang="es-ES" b="1" dirty="0" smtClean="0"/>
            <a:t>COLIFORMES TOTALES</a:t>
          </a:r>
          <a:endParaRPr lang="es-EC" dirty="0"/>
        </a:p>
      </dgm:t>
    </dgm:pt>
    <dgm:pt modelId="{F0CF33C2-538B-4C05-A447-64FF662E9234}" type="parTrans" cxnId="{3FBBFF15-076B-48E6-9506-EA14D6346588}">
      <dgm:prSet/>
      <dgm:spPr/>
      <dgm:t>
        <a:bodyPr/>
        <a:lstStyle/>
        <a:p>
          <a:endParaRPr lang="es-EC"/>
        </a:p>
      </dgm:t>
    </dgm:pt>
    <dgm:pt modelId="{234C1A3E-AF47-436E-8B84-7133EE7A7A09}" type="sibTrans" cxnId="{3FBBFF15-076B-48E6-9506-EA14D6346588}">
      <dgm:prSet/>
      <dgm:spPr/>
      <dgm:t>
        <a:bodyPr/>
        <a:lstStyle/>
        <a:p>
          <a:endParaRPr lang="es-EC"/>
        </a:p>
      </dgm:t>
    </dgm:pt>
    <dgm:pt modelId="{BED4018C-614F-4DD6-8823-6F29ECDD509A}">
      <dgm:prSet phldrT="[Texto]"/>
      <dgm:spPr/>
      <dgm:t>
        <a:bodyPr/>
        <a:lstStyle/>
        <a:p>
          <a:r>
            <a:rPr lang="es-EC" dirty="0" smtClean="0"/>
            <a:t>NTE INEN 1205:32013</a:t>
          </a:r>
          <a:endParaRPr lang="es-EC" dirty="0"/>
        </a:p>
      </dgm:t>
    </dgm:pt>
    <dgm:pt modelId="{E478065C-6013-4F9C-9D84-60075C666884}" type="parTrans" cxnId="{9A027C8B-36A7-41CF-B9FD-3A8EDB59F5F8}">
      <dgm:prSet/>
      <dgm:spPr/>
      <dgm:t>
        <a:bodyPr/>
        <a:lstStyle/>
        <a:p>
          <a:endParaRPr lang="es-EC"/>
        </a:p>
      </dgm:t>
    </dgm:pt>
    <dgm:pt modelId="{27CDFAB9-DCDB-4D4A-9949-24E767257FA1}" type="sibTrans" cxnId="{9A027C8B-36A7-41CF-B9FD-3A8EDB59F5F8}">
      <dgm:prSet/>
      <dgm:spPr/>
      <dgm:t>
        <a:bodyPr/>
        <a:lstStyle/>
        <a:p>
          <a:endParaRPr lang="es-EC"/>
        </a:p>
      </dgm:t>
    </dgm:pt>
    <dgm:pt modelId="{A57656FC-9312-4A86-892B-96A665BDC1EC}">
      <dgm:prSet phldrT="[Texto]"/>
      <dgm:spPr/>
      <dgm:t>
        <a:bodyPr/>
        <a:lstStyle/>
        <a:p>
          <a:r>
            <a:rPr lang="es-ES" b="1" dirty="0" smtClean="0"/>
            <a:t>COLIFORMES FECALES</a:t>
          </a:r>
          <a:endParaRPr lang="es-EC" dirty="0"/>
        </a:p>
      </dgm:t>
    </dgm:pt>
    <dgm:pt modelId="{E9C41EE7-B597-4EB8-9344-5BFDE2606A7B}" type="parTrans" cxnId="{2A37C4E5-C64E-46E2-A228-4E2E24AEA7C3}">
      <dgm:prSet/>
      <dgm:spPr/>
      <dgm:t>
        <a:bodyPr/>
        <a:lstStyle/>
        <a:p>
          <a:endParaRPr lang="es-EC"/>
        </a:p>
      </dgm:t>
    </dgm:pt>
    <dgm:pt modelId="{810ED28A-DFAE-4BE8-B1D1-D3D219DB0E80}" type="sibTrans" cxnId="{2A37C4E5-C64E-46E2-A228-4E2E24AEA7C3}">
      <dgm:prSet/>
      <dgm:spPr/>
      <dgm:t>
        <a:bodyPr/>
        <a:lstStyle/>
        <a:p>
          <a:endParaRPr lang="es-EC"/>
        </a:p>
      </dgm:t>
    </dgm:pt>
    <dgm:pt modelId="{7D19E4C6-A374-45DE-BC0E-9684BFC320AB}">
      <dgm:prSet phldrT="[Texto]"/>
      <dgm:spPr/>
      <dgm:t>
        <a:bodyPr/>
        <a:lstStyle/>
        <a:p>
          <a:r>
            <a:rPr lang="es-EC" dirty="0" smtClean="0"/>
            <a:t>NTE INEN 1205: 2013 </a:t>
          </a:r>
          <a:endParaRPr lang="es-EC" dirty="0"/>
        </a:p>
      </dgm:t>
    </dgm:pt>
    <dgm:pt modelId="{9E259904-492E-489D-A406-F7E9AC1C3140}" type="parTrans" cxnId="{4C259766-FCC9-4DDF-AC6A-0E8E2F49B3FF}">
      <dgm:prSet/>
      <dgm:spPr/>
      <dgm:t>
        <a:bodyPr/>
        <a:lstStyle/>
        <a:p>
          <a:endParaRPr lang="es-EC"/>
        </a:p>
      </dgm:t>
    </dgm:pt>
    <dgm:pt modelId="{F2C3127F-BF44-4985-B598-822AAD165C09}" type="sibTrans" cxnId="{4C259766-FCC9-4DDF-AC6A-0E8E2F49B3FF}">
      <dgm:prSet/>
      <dgm:spPr/>
      <dgm:t>
        <a:bodyPr/>
        <a:lstStyle/>
        <a:p>
          <a:endParaRPr lang="es-EC"/>
        </a:p>
      </dgm:t>
    </dgm:pt>
    <dgm:pt modelId="{F8780A4E-9827-4CF3-9F9B-7287E3BF4649}" type="pres">
      <dgm:prSet presAssocID="{EB654ECB-7386-4637-B0FB-C2AD58D11A6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C2548C0E-CB82-4344-9499-EDA3498CDBE8}" type="pres">
      <dgm:prSet presAssocID="{61E049A4-413C-440D-928C-922AC278B496}" presName="linNode" presStyleCnt="0"/>
      <dgm:spPr/>
    </dgm:pt>
    <dgm:pt modelId="{5CEF02E7-9EE2-4DB5-A2C5-D9A295B4A44F}" type="pres">
      <dgm:prSet presAssocID="{61E049A4-413C-440D-928C-922AC278B496}" presName="parentText" presStyleLbl="node1" presStyleIdx="0" presStyleCnt="4" custScaleX="71296" custScaleY="3770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1C302EC-BF2E-44D9-86C2-442DBDBBBCDE}" type="pres">
      <dgm:prSet presAssocID="{61E049A4-413C-440D-928C-922AC278B496}" presName="descendantText" presStyleLbl="alignAccFollowNode1" presStyleIdx="0" presStyleCnt="4" custScaleY="4247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92C37E-4167-4AAF-9105-ED16DCE06848}" type="pres">
      <dgm:prSet presAssocID="{56276FC1-D0CA-4AA4-88D3-BC0D7C1C85AA}" presName="sp" presStyleCnt="0"/>
      <dgm:spPr/>
    </dgm:pt>
    <dgm:pt modelId="{0A2457F4-0680-4574-A424-9EC6DAA90FAF}" type="pres">
      <dgm:prSet presAssocID="{4A66BC57-1B6D-4CB6-BC08-2CBF8174A56F}" presName="linNode" presStyleCnt="0"/>
      <dgm:spPr/>
    </dgm:pt>
    <dgm:pt modelId="{E1EFB090-D3D4-4C9A-A901-1590E8394CEA}" type="pres">
      <dgm:prSet presAssocID="{4A66BC57-1B6D-4CB6-BC08-2CBF8174A56F}" presName="parentText" presStyleLbl="node1" presStyleIdx="1" presStyleCnt="4" custScaleX="71296" custScaleY="37708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4112AE0-2205-4864-8A53-A8979028369C}" type="pres">
      <dgm:prSet presAssocID="{4A66BC57-1B6D-4CB6-BC08-2CBF8174A56F}" presName="descendantText" presStyleLbl="alignAccFollowNode1" presStyleIdx="1" presStyleCnt="4" custScaleY="4396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83660A7-F1E6-484C-94C0-3671922BE5A4}" type="pres">
      <dgm:prSet presAssocID="{382469D8-521B-4620-9983-3FBC38B57036}" presName="sp" presStyleCnt="0"/>
      <dgm:spPr/>
    </dgm:pt>
    <dgm:pt modelId="{984DB090-DF88-40C4-B508-3B3940F247C8}" type="pres">
      <dgm:prSet presAssocID="{FA89DB40-161E-4198-9D58-0F06DE5F5AE8}" presName="linNode" presStyleCnt="0"/>
      <dgm:spPr/>
    </dgm:pt>
    <dgm:pt modelId="{C24FC144-A4C2-4916-904C-7598DB2FEE05}" type="pres">
      <dgm:prSet presAssocID="{FA89DB40-161E-4198-9D58-0F06DE5F5AE8}" presName="parentText" presStyleLbl="node1" presStyleIdx="2" presStyleCnt="4" custScaleX="71296" custScaleY="28849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514F7C4-D11D-42B5-BAD2-8627C8C93BE4}" type="pres">
      <dgm:prSet presAssocID="{FA89DB40-161E-4198-9D58-0F06DE5F5AE8}" presName="descendantText" presStyleLbl="alignAccFollowNode1" presStyleIdx="2" presStyleCnt="4" custScaleY="3432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99C3338-6D5A-43E0-B163-1D9F97329DBD}" type="pres">
      <dgm:prSet presAssocID="{234C1A3E-AF47-436E-8B84-7133EE7A7A09}" presName="sp" presStyleCnt="0"/>
      <dgm:spPr/>
    </dgm:pt>
    <dgm:pt modelId="{5B29B16B-35FE-4432-AB04-103D8D12C302}" type="pres">
      <dgm:prSet presAssocID="{A57656FC-9312-4A86-892B-96A665BDC1EC}" presName="linNode" presStyleCnt="0"/>
      <dgm:spPr/>
    </dgm:pt>
    <dgm:pt modelId="{8CDFDE43-0D03-4EB0-B47D-40C5B36CC906}" type="pres">
      <dgm:prSet presAssocID="{A57656FC-9312-4A86-892B-96A665BDC1EC}" presName="parentText" presStyleLbl="node1" presStyleIdx="3" presStyleCnt="4" custScaleX="71296" custScaleY="30737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6DE8C24-0343-4CE3-84E0-7F4BDAF81E25}" type="pres">
      <dgm:prSet presAssocID="{A57656FC-9312-4A86-892B-96A665BDC1EC}" presName="descendantText" presStyleLbl="alignAccFollowNode1" presStyleIdx="3" presStyleCnt="4" custScaleY="3269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A027C8B-36A7-41CF-B9FD-3A8EDB59F5F8}" srcId="{FA89DB40-161E-4198-9D58-0F06DE5F5AE8}" destId="{BED4018C-614F-4DD6-8823-6F29ECDD509A}" srcOrd="0" destOrd="0" parTransId="{E478065C-6013-4F9C-9D84-60075C666884}" sibTransId="{27CDFAB9-DCDB-4D4A-9949-24E767257FA1}"/>
    <dgm:cxn modelId="{F595F7E2-2055-4706-BDE8-7AC2A21EB044}" type="presOf" srcId="{BED4018C-614F-4DD6-8823-6F29ECDD509A}" destId="{5514F7C4-D11D-42B5-BAD2-8627C8C93BE4}" srcOrd="0" destOrd="0" presId="urn:microsoft.com/office/officeart/2005/8/layout/vList5"/>
    <dgm:cxn modelId="{44D611F1-32E0-42F9-98C6-A8CD81B16EA4}" type="presOf" srcId="{392F6ED4-17B5-45E8-B278-84B6291D2AC9}" destId="{44112AE0-2205-4864-8A53-A8979028369C}" srcOrd="0" destOrd="0" presId="urn:microsoft.com/office/officeart/2005/8/layout/vList5"/>
    <dgm:cxn modelId="{15D9AB4D-2809-480D-B0C5-F3C829D7E78F}" type="presOf" srcId="{4A66BC57-1B6D-4CB6-BC08-2CBF8174A56F}" destId="{E1EFB090-D3D4-4C9A-A901-1590E8394CEA}" srcOrd="0" destOrd="0" presId="urn:microsoft.com/office/officeart/2005/8/layout/vList5"/>
    <dgm:cxn modelId="{B552E82B-6310-4DDE-AE24-2BBE3BA1FDB0}" type="presOf" srcId="{EB654ECB-7386-4637-B0FB-C2AD58D11A68}" destId="{F8780A4E-9827-4CF3-9F9B-7287E3BF4649}" srcOrd="0" destOrd="0" presId="urn:microsoft.com/office/officeart/2005/8/layout/vList5"/>
    <dgm:cxn modelId="{3FBBFF15-076B-48E6-9506-EA14D6346588}" srcId="{EB654ECB-7386-4637-B0FB-C2AD58D11A68}" destId="{FA89DB40-161E-4198-9D58-0F06DE5F5AE8}" srcOrd="2" destOrd="0" parTransId="{F0CF33C2-538B-4C05-A447-64FF662E9234}" sibTransId="{234C1A3E-AF47-436E-8B84-7133EE7A7A09}"/>
    <dgm:cxn modelId="{37E9A6A0-51F3-47CB-94C7-24DA7C60B8A4}" srcId="{EB654ECB-7386-4637-B0FB-C2AD58D11A68}" destId="{4A66BC57-1B6D-4CB6-BC08-2CBF8174A56F}" srcOrd="1" destOrd="0" parTransId="{B4028955-66C7-4C7A-A2E0-22D4DDE099ED}" sibTransId="{382469D8-521B-4620-9983-3FBC38B57036}"/>
    <dgm:cxn modelId="{2A37C4E5-C64E-46E2-A228-4E2E24AEA7C3}" srcId="{EB654ECB-7386-4637-B0FB-C2AD58D11A68}" destId="{A57656FC-9312-4A86-892B-96A665BDC1EC}" srcOrd="3" destOrd="0" parTransId="{E9C41EE7-B597-4EB8-9344-5BFDE2606A7B}" sibTransId="{810ED28A-DFAE-4BE8-B1D1-D3D219DB0E80}"/>
    <dgm:cxn modelId="{41F2F03B-3E9F-43F3-A494-C1EA9C329B53}" type="presOf" srcId="{FA89DB40-161E-4198-9D58-0F06DE5F5AE8}" destId="{C24FC144-A4C2-4916-904C-7598DB2FEE05}" srcOrd="0" destOrd="0" presId="urn:microsoft.com/office/officeart/2005/8/layout/vList5"/>
    <dgm:cxn modelId="{768AAF7C-63C3-4C13-8899-F9BA72C1FCF1}" srcId="{EB654ECB-7386-4637-B0FB-C2AD58D11A68}" destId="{61E049A4-413C-440D-928C-922AC278B496}" srcOrd="0" destOrd="0" parTransId="{D4CFD2DF-903D-486A-B90F-E4CF3DFDF48F}" sibTransId="{56276FC1-D0CA-4AA4-88D3-BC0D7C1C85AA}"/>
    <dgm:cxn modelId="{4C259766-FCC9-4DDF-AC6A-0E8E2F49B3FF}" srcId="{A57656FC-9312-4A86-892B-96A665BDC1EC}" destId="{7D19E4C6-A374-45DE-BC0E-9684BFC320AB}" srcOrd="0" destOrd="0" parTransId="{9E259904-492E-489D-A406-F7E9AC1C3140}" sibTransId="{F2C3127F-BF44-4985-B598-822AAD165C09}"/>
    <dgm:cxn modelId="{BD4736CE-8D39-425F-AA3B-C47409991C2F}" type="presOf" srcId="{A57656FC-9312-4A86-892B-96A665BDC1EC}" destId="{8CDFDE43-0D03-4EB0-B47D-40C5B36CC906}" srcOrd="0" destOrd="0" presId="urn:microsoft.com/office/officeart/2005/8/layout/vList5"/>
    <dgm:cxn modelId="{95D0CD1B-6C25-4549-A0B9-236CA87E11D4}" srcId="{4A66BC57-1B6D-4CB6-BC08-2CBF8174A56F}" destId="{392F6ED4-17B5-45E8-B278-84B6291D2AC9}" srcOrd="0" destOrd="0" parTransId="{6F4F891D-DAB4-412A-B156-64B374A14E07}" sibTransId="{4407B6E0-EFE3-4032-A1CF-BF5E8A4D34B5}"/>
    <dgm:cxn modelId="{A440800B-C4D3-42BF-A77A-FFC448EFC8E2}" type="presOf" srcId="{61E049A4-413C-440D-928C-922AC278B496}" destId="{5CEF02E7-9EE2-4DB5-A2C5-D9A295B4A44F}" srcOrd="0" destOrd="0" presId="urn:microsoft.com/office/officeart/2005/8/layout/vList5"/>
    <dgm:cxn modelId="{6504F26B-BC58-4878-BBA5-EC8D3DE31862}" type="presOf" srcId="{7D19E4C6-A374-45DE-BC0E-9684BFC320AB}" destId="{E6DE8C24-0343-4CE3-84E0-7F4BDAF81E25}" srcOrd="0" destOrd="0" presId="urn:microsoft.com/office/officeart/2005/8/layout/vList5"/>
    <dgm:cxn modelId="{5606C7EF-5B4C-403E-B749-DC3205180823}" type="presOf" srcId="{1B8B03E1-F9EA-4AB5-87D3-9027071E91A6}" destId="{A1C302EC-BF2E-44D9-86C2-442DBDBBBCDE}" srcOrd="0" destOrd="0" presId="urn:microsoft.com/office/officeart/2005/8/layout/vList5"/>
    <dgm:cxn modelId="{536F0712-345A-41AC-B3CD-E77ED0535BD1}" srcId="{61E049A4-413C-440D-928C-922AC278B496}" destId="{1B8B03E1-F9EA-4AB5-87D3-9027071E91A6}" srcOrd="0" destOrd="0" parTransId="{496ADEA7-B59E-46D4-A03F-E48A209F21BB}" sibTransId="{16A629D1-9D8E-4AD3-83F4-9EFFA3370074}"/>
    <dgm:cxn modelId="{870DADA5-5FB1-4EE8-BA1D-B3D6792D6C59}" type="presParOf" srcId="{F8780A4E-9827-4CF3-9F9B-7287E3BF4649}" destId="{C2548C0E-CB82-4344-9499-EDA3498CDBE8}" srcOrd="0" destOrd="0" presId="urn:microsoft.com/office/officeart/2005/8/layout/vList5"/>
    <dgm:cxn modelId="{6D53EF05-0926-4653-BA94-00585EC351E2}" type="presParOf" srcId="{C2548C0E-CB82-4344-9499-EDA3498CDBE8}" destId="{5CEF02E7-9EE2-4DB5-A2C5-D9A295B4A44F}" srcOrd="0" destOrd="0" presId="urn:microsoft.com/office/officeart/2005/8/layout/vList5"/>
    <dgm:cxn modelId="{BA292F79-10DA-4B08-987E-56A2A1A072A4}" type="presParOf" srcId="{C2548C0E-CB82-4344-9499-EDA3498CDBE8}" destId="{A1C302EC-BF2E-44D9-86C2-442DBDBBBCDE}" srcOrd="1" destOrd="0" presId="urn:microsoft.com/office/officeart/2005/8/layout/vList5"/>
    <dgm:cxn modelId="{FF4F56AE-7A02-475B-84B7-0E8293C302A1}" type="presParOf" srcId="{F8780A4E-9827-4CF3-9F9B-7287E3BF4649}" destId="{EE92C37E-4167-4AAF-9105-ED16DCE06848}" srcOrd="1" destOrd="0" presId="urn:microsoft.com/office/officeart/2005/8/layout/vList5"/>
    <dgm:cxn modelId="{2E284967-10C8-4DE0-8828-6BC892420D3F}" type="presParOf" srcId="{F8780A4E-9827-4CF3-9F9B-7287E3BF4649}" destId="{0A2457F4-0680-4574-A424-9EC6DAA90FAF}" srcOrd="2" destOrd="0" presId="urn:microsoft.com/office/officeart/2005/8/layout/vList5"/>
    <dgm:cxn modelId="{F6A13286-F86B-48B7-BD61-3F4B9AB27A8C}" type="presParOf" srcId="{0A2457F4-0680-4574-A424-9EC6DAA90FAF}" destId="{E1EFB090-D3D4-4C9A-A901-1590E8394CEA}" srcOrd="0" destOrd="0" presId="urn:microsoft.com/office/officeart/2005/8/layout/vList5"/>
    <dgm:cxn modelId="{D5089EE7-1032-4260-9B8C-4B87AF93A284}" type="presParOf" srcId="{0A2457F4-0680-4574-A424-9EC6DAA90FAF}" destId="{44112AE0-2205-4864-8A53-A8979028369C}" srcOrd="1" destOrd="0" presId="urn:microsoft.com/office/officeart/2005/8/layout/vList5"/>
    <dgm:cxn modelId="{957A8694-9318-4393-974E-8254B53B5E70}" type="presParOf" srcId="{F8780A4E-9827-4CF3-9F9B-7287E3BF4649}" destId="{083660A7-F1E6-484C-94C0-3671922BE5A4}" srcOrd="3" destOrd="0" presId="urn:microsoft.com/office/officeart/2005/8/layout/vList5"/>
    <dgm:cxn modelId="{04BC20C5-4741-4F33-A852-463194749D4E}" type="presParOf" srcId="{F8780A4E-9827-4CF3-9F9B-7287E3BF4649}" destId="{984DB090-DF88-40C4-B508-3B3940F247C8}" srcOrd="4" destOrd="0" presId="urn:microsoft.com/office/officeart/2005/8/layout/vList5"/>
    <dgm:cxn modelId="{9C754A49-BFD0-4741-AC21-97FA8C79C3C4}" type="presParOf" srcId="{984DB090-DF88-40C4-B508-3B3940F247C8}" destId="{C24FC144-A4C2-4916-904C-7598DB2FEE05}" srcOrd="0" destOrd="0" presId="urn:microsoft.com/office/officeart/2005/8/layout/vList5"/>
    <dgm:cxn modelId="{8BCFB8C1-3981-4325-AA8C-10DD54FE3CBF}" type="presParOf" srcId="{984DB090-DF88-40C4-B508-3B3940F247C8}" destId="{5514F7C4-D11D-42B5-BAD2-8627C8C93BE4}" srcOrd="1" destOrd="0" presId="urn:microsoft.com/office/officeart/2005/8/layout/vList5"/>
    <dgm:cxn modelId="{6A0DB574-BA4F-4BA7-A8F2-AFB9AC9AE59C}" type="presParOf" srcId="{F8780A4E-9827-4CF3-9F9B-7287E3BF4649}" destId="{499C3338-6D5A-43E0-B163-1D9F97329DBD}" srcOrd="5" destOrd="0" presId="urn:microsoft.com/office/officeart/2005/8/layout/vList5"/>
    <dgm:cxn modelId="{A11CEB06-3E7B-4147-A6AE-A7D30DDF806D}" type="presParOf" srcId="{F8780A4E-9827-4CF3-9F9B-7287E3BF4649}" destId="{5B29B16B-35FE-4432-AB04-103D8D12C302}" srcOrd="6" destOrd="0" presId="urn:microsoft.com/office/officeart/2005/8/layout/vList5"/>
    <dgm:cxn modelId="{98E8ADA9-9156-4A5B-B589-004836137A87}" type="presParOf" srcId="{5B29B16B-35FE-4432-AB04-103D8D12C302}" destId="{8CDFDE43-0D03-4EB0-B47D-40C5B36CC906}" srcOrd="0" destOrd="0" presId="urn:microsoft.com/office/officeart/2005/8/layout/vList5"/>
    <dgm:cxn modelId="{D7F6EED7-7383-4A67-9BE7-782528FB7CF4}" type="presParOf" srcId="{5B29B16B-35FE-4432-AB04-103D8D12C302}" destId="{E6DE8C24-0343-4CE3-84E0-7F4BDAF81E2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3A6534-EBA9-409A-A30B-B9B3151C3DEA}">
      <dsp:nvSpPr>
        <dsp:cNvPr id="0" name=""/>
        <dsp:cNvSpPr/>
      </dsp:nvSpPr>
      <dsp:spPr>
        <a:xfrm rot="10800000">
          <a:off x="1709050" y="438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38"/>
        <a:ext cx="5903330" cy="709720"/>
      </dsp:txXfrm>
    </dsp:sp>
    <dsp:sp modelId="{63CAA516-70E3-44FC-B2F7-0DECEB0ABDF8}">
      <dsp:nvSpPr>
        <dsp:cNvPr id="0" name=""/>
        <dsp:cNvSpPr/>
      </dsp:nvSpPr>
      <dsp:spPr>
        <a:xfrm>
          <a:off x="1354189" y="438"/>
          <a:ext cx="709720" cy="709720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E9AFF475-7318-4C44-A98A-9F8E6B56EA85}">
      <dsp:nvSpPr>
        <dsp:cNvPr id="0" name=""/>
        <dsp:cNvSpPr/>
      </dsp:nvSpPr>
      <dsp:spPr>
        <a:xfrm rot="10800000">
          <a:off x="1709050" y="922015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922015"/>
        <a:ext cx="5903330" cy="709720"/>
      </dsp:txXfrm>
    </dsp:sp>
    <dsp:sp modelId="{3B13EEAE-9A8D-4417-9BFB-98843D7E1309}">
      <dsp:nvSpPr>
        <dsp:cNvPr id="0" name=""/>
        <dsp:cNvSpPr/>
      </dsp:nvSpPr>
      <dsp:spPr>
        <a:xfrm>
          <a:off x="1354189" y="922015"/>
          <a:ext cx="709720" cy="709720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4626347-9782-4581-A4DB-8A61E60E8245}">
      <dsp:nvSpPr>
        <dsp:cNvPr id="0" name=""/>
        <dsp:cNvSpPr/>
      </dsp:nvSpPr>
      <dsp:spPr>
        <a:xfrm rot="10800000">
          <a:off x="1709050" y="1843592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1843592"/>
        <a:ext cx="5903330" cy="709720"/>
      </dsp:txXfrm>
    </dsp:sp>
    <dsp:sp modelId="{F11953F3-AEF2-432A-80DF-962F2D682F66}">
      <dsp:nvSpPr>
        <dsp:cNvPr id="0" name=""/>
        <dsp:cNvSpPr/>
      </dsp:nvSpPr>
      <dsp:spPr>
        <a:xfrm>
          <a:off x="1354189" y="1843592"/>
          <a:ext cx="709720" cy="709720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841011D-B4AB-41AB-B930-027B6A12FEF5}">
      <dsp:nvSpPr>
        <dsp:cNvPr id="0" name=""/>
        <dsp:cNvSpPr/>
      </dsp:nvSpPr>
      <dsp:spPr>
        <a:xfrm rot="10800000">
          <a:off x="1709050" y="2765169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2765169"/>
        <a:ext cx="5903330" cy="709720"/>
      </dsp:txXfrm>
    </dsp:sp>
    <dsp:sp modelId="{3B5EDA89-7932-44CD-BC13-C8EFAF1DC9E4}">
      <dsp:nvSpPr>
        <dsp:cNvPr id="0" name=""/>
        <dsp:cNvSpPr/>
      </dsp:nvSpPr>
      <dsp:spPr>
        <a:xfrm>
          <a:off x="1354189" y="2765169"/>
          <a:ext cx="709720" cy="709720"/>
        </a:xfrm>
        <a:prstGeom prst="ellipse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AE9DED4A-88F3-4F34-B915-D5D2EA801542}">
      <dsp:nvSpPr>
        <dsp:cNvPr id="0" name=""/>
        <dsp:cNvSpPr/>
      </dsp:nvSpPr>
      <dsp:spPr>
        <a:xfrm rot="10800000">
          <a:off x="1709050" y="3686747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3686747"/>
        <a:ext cx="5903330" cy="709720"/>
      </dsp:txXfrm>
    </dsp:sp>
    <dsp:sp modelId="{802AD0D0-53FD-492F-BA69-9231FA93FFE6}">
      <dsp:nvSpPr>
        <dsp:cNvPr id="0" name=""/>
        <dsp:cNvSpPr/>
      </dsp:nvSpPr>
      <dsp:spPr>
        <a:xfrm>
          <a:off x="1354189" y="3686747"/>
          <a:ext cx="709720" cy="709720"/>
        </a:xfrm>
        <a:prstGeom prst="ellipse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CB1191FA-6736-4658-ADC3-9E2325959356}">
      <dsp:nvSpPr>
        <dsp:cNvPr id="0" name=""/>
        <dsp:cNvSpPr/>
      </dsp:nvSpPr>
      <dsp:spPr>
        <a:xfrm rot="10800000">
          <a:off x="1709050" y="4608324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608324"/>
        <a:ext cx="5903330" cy="709720"/>
      </dsp:txXfrm>
    </dsp:sp>
    <dsp:sp modelId="{2D6D7AE2-361F-4CC2-8D4B-9B4CBC90AA78}">
      <dsp:nvSpPr>
        <dsp:cNvPr id="0" name=""/>
        <dsp:cNvSpPr/>
      </dsp:nvSpPr>
      <dsp:spPr>
        <a:xfrm>
          <a:off x="1354189" y="4608324"/>
          <a:ext cx="709720" cy="709720"/>
        </a:xfrm>
        <a:prstGeom prst="ellipse">
          <a:avLst/>
        </a:prstGeom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0582C8-FE68-40D3-B493-1F20CE1B4F79}">
      <dsp:nvSpPr>
        <dsp:cNvPr id="0" name=""/>
        <dsp:cNvSpPr/>
      </dsp:nvSpPr>
      <dsp:spPr>
        <a:xfrm>
          <a:off x="1970363" y="225250"/>
          <a:ext cx="4470346" cy="1552492"/>
        </a:xfrm>
        <a:prstGeom prst="ellipse">
          <a:avLst/>
        </a:prstGeom>
        <a:solidFill>
          <a:schemeClr val="accent2">
            <a:tint val="50000"/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52400" prstMaterial="matte"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0EA180F-77EC-4C92-9B18-03C995F40B34}">
      <dsp:nvSpPr>
        <dsp:cNvPr id="0" name=""/>
        <dsp:cNvSpPr/>
      </dsp:nvSpPr>
      <dsp:spPr>
        <a:xfrm>
          <a:off x="3779294" y="4026777"/>
          <a:ext cx="866346" cy="554461"/>
        </a:xfrm>
        <a:prstGeom prst="downArrow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FCCAA3-8CFA-4E62-A948-F2ED593457EF}">
      <dsp:nvSpPr>
        <dsp:cNvPr id="0" name=""/>
        <dsp:cNvSpPr/>
      </dsp:nvSpPr>
      <dsp:spPr>
        <a:xfrm>
          <a:off x="2133237" y="4470346"/>
          <a:ext cx="4158462" cy="1039615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35128" rIns="135128" bIns="135128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OBTENCIÓN DE LA MEJOR COMBINACION DE PLANTA ACUÁTICA</a:t>
          </a:r>
          <a:endParaRPr lang="es-EC" sz="1900" kern="1200" dirty="0"/>
        </a:p>
      </dsp:txBody>
      <dsp:txXfrm>
        <a:off x="2133237" y="4470346"/>
        <a:ext cx="4158462" cy="1039615"/>
      </dsp:txXfrm>
    </dsp:sp>
    <dsp:sp modelId="{86B8300A-F083-4FFC-84D2-41CB7D3BA8B6}">
      <dsp:nvSpPr>
        <dsp:cNvPr id="0" name=""/>
        <dsp:cNvSpPr/>
      </dsp:nvSpPr>
      <dsp:spPr>
        <a:xfrm>
          <a:off x="3595629" y="1897644"/>
          <a:ext cx="1559423" cy="1559423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/>
            <a:t>DQO</a:t>
          </a:r>
          <a:endParaRPr lang="es-EC" sz="1400" kern="1200" dirty="0"/>
        </a:p>
      </dsp:txBody>
      <dsp:txXfrm>
        <a:off x="3824001" y="2126016"/>
        <a:ext cx="1102679" cy="1102679"/>
      </dsp:txXfrm>
    </dsp:sp>
    <dsp:sp modelId="{D4E00BF5-836A-42B9-BA13-227CBB1AC032}">
      <dsp:nvSpPr>
        <dsp:cNvPr id="0" name=""/>
        <dsp:cNvSpPr/>
      </dsp:nvSpPr>
      <dsp:spPr>
        <a:xfrm>
          <a:off x="2479775" y="727730"/>
          <a:ext cx="1559423" cy="1559423"/>
        </a:xfrm>
        <a:prstGeom prst="ellipse">
          <a:avLst/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smtClean="0"/>
            <a:t>DBO5</a:t>
          </a:r>
          <a:endParaRPr lang="es-EC" sz="1400" kern="1200" dirty="0"/>
        </a:p>
      </dsp:txBody>
      <dsp:txXfrm>
        <a:off x="2708147" y="956102"/>
        <a:ext cx="1102679" cy="1102679"/>
      </dsp:txXfrm>
    </dsp:sp>
    <dsp:sp modelId="{5A188D5F-14B9-4D5C-A90C-BA2F42BA9432}">
      <dsp:nvSpPr>
        <dsp:cNvPr id="0" name=""/>
        <dsp:cNvSpPr/>
      </dsp:nvSpPr>
      <dsp:spPr>
        <a:xfrm>
          <a:off x="4073852" y="350696"/>
          <a:ext cx="1559423" cy="1559423"/>
        </a:xfrm>
        <a:prstGeom prst="ellipse">
          <a:avLst/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kern="1200" dirty="0" smtClean="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/>
            <a:t>COLIFORME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/>
            <a:t>* Totale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kern="1200" dirty="0" smtClean="0"/>
            <a:t>* Fecales</a:t>
          </a:r>
          <a:endParaRPr lang="es-EC" sz="1400" kern="1200" dirty="0"/>
        </a:p>
      </dsp:txBody>
      <dsp:txXfrm>
        <a:off x="4302224" y="579068"/>
        <a:ext cx="1102679" cy="1102679"/>
      </dsp:txXfrm>
    </dsp:sp>
    <dsp:sp modelId="{0481AFD0-81BB-4221-8685-061F565C58A5}">
      <dsp:nvSpPr>
        <dsp:cNvPr id="0" name=""/>
        <dsp:cNvSpPr/>
      </dsp:nvSpPr>
      <dsp:spPr>
        <a:xfrm>
          <a:off x="1786698" y="34653"/>
          <a:ext cx="4851539" cy="3881231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C302EC-BF2E-44D9-86C2-442DBDBBBCDE}">
      <dsp:nvSpPr>
        <dsp:cNvPr id="0" name=""/>
        <dsp:cNvSpPr/>
      </dsp:nvSpPr>
      <dsp:spPr>
        <a:xfrm rot="5400000">
          <a:off x="5422755" y="-2402056"/>
          <a:ext cx="1189656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300" kern="1200" dirty="0" smtClean="0"/>
            <a:t>Norma Técnica Ecuatoriana INEN 1202:2013</a:t>
          </a:r>
          <a:endParaRPr lang="es-EC" sz="3300" kern="1200" dirty="0"/>
        </a:p>
      </dsp:txBody>
      <dsp:txXfrm rot="-5400000">
        <a:off x="2952923" y="125850"/>
        <a:ext cx="6071246" cy="1073508"/>
      </dsp:txXfrm>
    </dsp:sp>
    <dsp:sp modelId="{5CEF02E7-9EE2-4DB5-A2C5-D9A295B4A44F}">
      <dsp:nvSpPr>
        <dsp:cNvPr id="0" name=""/>
        <dsp:cNvSpPr/>
      </dsp:nvSpPr>
      <dsp:spPr>
        <a:xfrm>
          <a:off x="494820" y="2531"/>
          <a:ext cx="2458102" cy="132014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DBO5</a:t>
          </a:r>
          <a:endParaRPr lang="es-EC" sz="2800" kern="1200" dirty="0"/>
        </a:p>
      </dsp:txBody>
      <dsp:txXfrm>
        <a:off x="559264" y="66975"/>
        <a:ext cx="2329214" cy="1191256"/>
      </dsp:txXfrm>
    </dsp:sp>
    <dsp:sp modelId="{44112AE0-2205-4864-8A53-A8979028369C}">
      <dsp:nvSpPr>
        <dsp:cNvPr id="0" name=""/>
        <dsp:cNvSpPr/>
      </dsp:nvSpPr>
      <dsp:spPr>
        <a:xfrm rot="5400000">
          <a:off x="5401875" y="-906863"/>
          <a:ext cx="1231416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300" kern="1200" dirty="0" smtClean="0"/>
            <a:t>Norma Técnica Ecuatoriana INEN 1203:2013</a:t>
          </a:r>
          <a:endParaRPr lang="es-EC" sz="3300" kern="1200" dirty="0"/>
        </a:p>
      </dsp:txBody>
      <dsp:txXfrm rot="-5400000">
        <a:off x="2952924" y="1602201"/>
        <a:ext cx="6069207" cy="1111190"/>
      </dsp:txXfrm>
    </dsp:sp>
    <dsp:sp modelId="{E1EFB090-D3D4-4C9A-A901-1590E8394CEA}">
      <dsp:nvSpPr>
        <dsp:cNvPr id="0" name=""/>
        <dsp:cNvSpPr/>
      </dsp:nvSpPr>
      <dsp:spPr>
        <a:xfrm>
          <a:off x="494820" y="1497724"/>
          <a:ext cx="2458102" cy="132014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DQO</a:t>
          </a:r>
          <a:endParaRPr lang="es-EC" sz="2800" kern="1200" dirty="0"/>
        </a:p>
      </dsp:txBody>
      <dsp:txXfrm>
        <a:off x="559264" y="1562168"/>
        <a:ext cx="2329214" cy="1191256"/>
      </dsp:txXfrm>
    </dsp:sp>
    <dsp:sp modelId="{5514F7C4-D11D-42B5-BAD2-8627C8C93BE4}">
      <dsp:nvSpPr>
        <dsp:cNvPr id="0" name=""/>
        <dsp:cNvSpPr/>
      </dsp:nvSpPr>
      <dsp:spPr>
        <a:xfrm rot="5400000">
          <a:off x="5536914" y="433254"/>
          <a:ext cx="961337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300" kern="1200" dirty="0" smtClean="0"/>
            <a:t>NTE INEN 1205:32013</a:t>
          </a:r>
          <a:endParaRPr lang="es-EC" sz="3300" kern="1200" dirty="0"/>
        </a:p>
      </dsp:txBody>
      <dsp:txXfrm rot="-5400000">
        <a:off x="2952923" y="3064175"/>
        <a:ext cx="6082391" cy="867479"/>
      </dsp:txXfrm>
    </dsp:sp>
    <dsp:sp modelId="{C24FC144-A4C2-4916-904C-7598DB2FEE05}">
      <dsp:nvSpPr>
        <dsp:cNvPr id="0" name=""/>
        <dsp:cNvSpPr/>
      </dsp:nvSpPr>
      <dsp:spPr>
        <a:xfrm>
          <a:off x="494820" y="2992917"/>
          <a:ext cx="2458102" cy="100999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COLIFORMES TOTALES</a:t>
          </a:r>
          <a:endParaRPr lang="es-EC" sz="2800" kern="1200" dirty="0"/>
        </a:p>
      </dsp:txBody>
      <dsp:txXfrm>
        <a:off x="544124" y="3042221"/>
        <a:ext cx="2359494" cy="911385"/>
      </dsp:txXfrm>
    </dsp:sp>
    <dsp:sp modelId="{E6DE8C24-0343-4CE3-84E0-7F4BDAF81E25}">
      <dsp:nvSpPr>
        <dsp:cNvPr id="0" name=""/>
        <dsp:cNvSpPr/>
      </dsp:nvSpPr>
      <dsp:spPr>
        <a:xfrm rot="5400000">
          <a:off x="5559670" y="1651345"/>
          <a:ext cx="915824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25730" tIns="62865" rIns="125730" bIns="62865" numCol="1" spcCol="1270" anchor="ctr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3300" kern="1200" dirty="0" smtClean="0"/>
            <a:t>NTE INEN 1205</a:t>
          </a:r>
          <a:r>
            <a:rPr lang="es-EC" sz="3300" kern="1200" smtClean="0"/>
            <a:t>: 2013 </a:t>
          </a:r>
          <a:endParaRPr lang="es-EC" sz="3300" kern="1200" dirty="0"/>
        </a:p>
      </dsp:txBody>
      <dsp:txXfrm rot="-5400000">
        <a:off x="2952923" y="4302800"/>
        <a:ext cx="6084613" cy="826410"/>
      </dsp:txXfrm>
    </dsp:sp>
    <dsp:sp modelId="{8CDFDE43-0D03-4EB0-B47D-40C5B36CC906}">
      <dsp:nvSpPr>
        <dsp:cNvPr id="0" name=""/>
        <dsp:cNvSpPr/>
      </dsp:nvSpPr>
      <dsp:spPr>
        <a:xfrm>
          <a:off x="494820" y="4177960"/>
          <a:ext cx="2458102" cy="107609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COLIFORMES FECALES</a:t>
          </a:r>
          <a:endParaRPr lang="es-EC" sz="2800" kern="1200" dirty="0"/>
        </a:p>
      </dsp:txBody>
      <dsp:txXfrm>
        <a:off x="547350" y="4230490"/>
        <a:ext cx="2353042" cy="971032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C302EC-BF2E-44D9-86C2-442DBDBBBCDE}">
      <dsp:nvSpPr>
        <dsp:cNvPr id="0" name=""/>
        <dsp:cNvSpPr/>
      </dsp:nvSpPr>
      <dsp:spPr>
        <a:xfrm rot="5400000">
          <a:off x="5703729" y="-2462505"/>
          <a:ext cx="822335" cy="57550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500" kern="1200" dirty="0" smtClean="0"/>
            <a:t>Se usó un higrómetro de capacidad 25 % hasta 95 %, de sensibilidad </a:t>
          </a:r>
          <a:r>
            <a:rPr lang="es-ES" sz="1500" kern="1200" dirty="0" smtClean="0"/>
            <a:t>    1 </a:t>
          </a:r>
          <a:r>
            <a:rPr lang="es-ES" sz="1500" kern="1200" dirty="0" smtClean="0"/>
            <a:t>% .</a:t>
          </a:r>
          <a:endParaRPr lang="es-ES_tradnl" sz="1500" kern="1200" dirty="0"/>
        </a:p>
      </dsp:txBody>
      <dsp:txXfrm rot="-5400000">
        <a:off x="3237390" y="43977"/>
        <a:ext cx="5714871" cy="742049"/>
      </dsp:txXfrm>
    </dsp:sp>
    <dsp:sp modelId="{5CEF02E7-9EE2-4DB5-A2C5-D9A295B4A44F}">
      <dsp:nvSpPr>
        <dsp:cNvPr id="0" name=""/>
        <dsp:cNvSpPr/>
      </dsp:nvSpPr>
      <dsp:spPr>
        <a:xfrm>
          <a:off x="0" y="3852"/>
          <a:ext cx="3237389" cy="82229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dirty="0" smtClean="0"/>
            <a:t>Humedad relativa</a:t>
          </a:r>
          <a:endParaRPr lang="es-EC" sz="2400" kern="1200" dirty="0"/>
        </a:p>
      </dsp:txBody>
      <dsp:txXfrm>
        <a:off x="40141" y="43993"/>
        <a:ext cx="3157107" cy="742016"/>
      </dsp:txXfrm>
    </dsp:sp>
    <dsp:sp modelId="{8010E4F7-5C1F-4D1F-93D1-590C98966DA6}">
      <dsp:nvSpPr>
        <dsp:cNvPr id="0" name=""/>
        <dsp:cNvSpPr/>
      </dsp:nvSpPr>
      <dsp:spPr>
        <a:xfrm rot="5400000">
          <a:off x="5783416" y="-1590413"/>
          <a:ext cx="674526" cy="5760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Se utilizó un barómetro con capacidad desde 100 </a:t>
          </a:r>
          <a:r>
            <a:rPr lang="es-EC" sz="1500" kern="1200" dirty="0" err="1" smtClean="0"/>
            <a:t>KPa</a:t>
          </a:r>
          <a:r>
            <a:rPr lang="es-EC" sz="1500" kern="1200" dirty="0" smtClean="0"/>
            <a:t> hasta 200 </a:t>
          </a:r>
          <a:r>
            <a:rPr lang="es-EC" sz="1500" kern="1200" dirty="0" err="1" smtClean="0"/>
            <a:t>KPa</a:t>
          </a:r>
          <a:r>
            <a:rPr lang="es-EC" sz="1500" kern="1200" dirty="0" smtClean="0"/>
            <a:t> con sensibilidad de 1 </a:t>
          </a:r>
          <a:r>
            <a:rPr lang="es-EC" sz="1500" kern="1200" dirty="0" err="1" smtClean="0"/>
            <a:t>Pa</a:t>
          </a:r>
          <a:r>
            <a:rPr lang="es-EC" sz="1500" kern="1200" dirty="0" smtClean="0"/>
            <a:t>.</a:t>
          </a:r>
          <a:endParaRPr lang="es-ES_tradnl" sz="1500" kern="1200" dirty="0"/>
        </a:p>
      </dsp:txBody>
      <dsp:txXfrm rot="-5400000">
        <a:off x="3240359" y="985572"/>
        <a:ext cx="5727712" cy="608670"/>
      </dsp:txXfrm>
    </dsp:sp>
    <dsp:sp modelId="{97470452-C3AF-4B25-8643-02AFC7ECD368}">
      <dsp:nvSpPr>
        <dsp:cNvPr id="0" name=""/>
        <dsp:cNvSpPr/>
      </dsp:nvSpPr>
      <dsp:spPr>
        <a:xfrm>
          <a:off x="0" y="868327"/>
          <a:ext cx="3240360" cy="84315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dirty="0" smtClean="0"/>
            <a:t>Presión Barométrica</a:t>
          </a:r>
          <a:endParaRPr lang="es-ES_tradnl" sz="2400" b="1" i="1" kern="1200" dirty="0"/>
        </a:p>
      </dsp:txBody>
      <dsp:txXfrm>
        <a:off x="41160" y="909487"/>
        <a:ext cx="3158040" cy="760838"/>
      </dsp:txXfrm>
    </dsp:sp>
    <dsp:sp modelId="{0CA3B7CC-B421-4E4D-9CCE-CCEF1A993516}">
      <dsp:nvSpPr>
        <dsp:cNvPr id="0" name=""/>
        <dsp:cNvSpPr/>
      </dsp:nvSpPr>
      <dsp:spPr>
        <a:xfrm rot="5400000">
          <a:off x="5783416" y="-705097"/>
          <a:ext cx="674526" cy="5760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Se lo efectuó mediante un termómetro de capacidad 0 - 100 °C con sensibilidad 0,1 °C.</a:t>
          </a:r>
          <a:endParaRPr lang="es-ES_tradnl" sz="1500" kern="1200" dirty="0"/>
        </a:p>
      </dsp:txBody>
      <dsp:txXfrm rot="-5400000">
        <a:off x="3240359" y="1870888"/>
        <a:ext cx="5727712" cy="608670"/>
      </dsp:txXfrm>
    </dsp:sp>
    <dsp:sp modelId="{A942EDC4-8ED5-4F9C-8576-5232CC905A07}">
      <dsp:nvSpPr>
        <dsp:cNvPr id="0" name=""/>
        <dsp:cNvSpPr/>
      </dsp:nvSpPr>
      <dsp:spPr>
        <a:xfrm>
          <a:off x="0" y="1753643"/>
          <a:ext cx="3240360" cy="84315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dirty="0" smtClean="0"/>
            <a:t>Temperatura Ambiente</a:t>
          </a:r>
          <a:endParaRPr lang="es-ES_tradnl" sz="2400" b="1" i="1" kern="1200" dirty="0"/>
        </a:p>
      </dsp:txBody>
      <dsp:txXfrm>
        <a:off x="41160" y="1794803"/>
        <a:ext cx="3158040" cy="760838"/>
      </dsp:txXfrm>
    </dsp:sp>
    <dsp:sp modelId="{9186214F-4486-44D6-886A-81DDE36AF902}">
      <dsp:nvSpPr>
        <dsp:cNvPr id="0" name=""/>
        <dsp:cNvSpPr/>
      </dsp:nvSpPr>
      <dsp:spPr>
        <a:xfrm rot="5400000">
          <a:off x="5783416" y="180218"/>
          <a:ext cx="674526" cy="5760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Se empleó un medidor de oxígeno disuelto de capacidad aproximada de 0 mg/L - 20 mg/L y sensibilidad 1 mg/L.</a:t>
          </a:r>
          <a:endParaRPr lang="es-ES_tradnl" sz="1500" kern="1200" dirty="0"/>
        </a:p>
      </dsp:txBody>
      <dsp:txXfrm rot="-5400000">
        <a:off x="3240359" y="2756203"/>
        <a:ext cx="5727712" cy="608670"/>
      </dsp:txXfrm>
    </dsp:sp>
    <dsp:sp modelId="{19F7542A-C907-48A1-891F-0BD53F090361}">
      <dsp:nvSpPr>
        <dsp:cNvPr id="0" name=""/>
        <dsp:cNvSpPr/>
      </dsp:nvSpPr>
      <dsp:spPr>
        <a:xfrm>
          <a:off x="0" y="2638959"/>
          <a:ext cx="3240360" cy="84315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dirty="0" smtClean="0"/>
            <a:t>Oxígeno disuelto </a:t>
          </a:r>
          <a:endParaRPr lang="es-ES_tradnl" sz="2400" kern="1200" dirty="0"/>
        </a:p>
      </dsp:txBody>
      <dsp:txXfrm>
        <a:off x="41160" y="2680119"/>
        <a:ext cx="3158040" cy="760838"/>
      </dsp:txXfrm>
    </dsp:sp>
    <dsp:sp modelId="{09C421F7-3D41-434B-985D-2024026E229E}">
      <dsp:nvSpPr>
        <dsp:cNvPr id="0" name=""/>
        <dsp:cNvSpPr/>
      </dsp:nvSpPr>
      <dsp:spPr>
        <a:xfrm rot="5400000">
          <a:off x="5783416" y="1065534"/>
          <a:ext cx="674526" cy="5760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Se empleó un </a:t>
          </a:r>
          <a:r>
            <a:rPr lang="es-EC" sz="1500" kern="1200" dirty="0" err="1" smtClean="0"/>
            <a:t>conductímetro</a:t>
          </a:r>
          <a:r>
            <a:rPr lang="es-EC" sz="1500" kern="1200" dirty="0" smtClean="0"/>
            <a:t> de capacidad 0 µS/cm a 2000 µS/cm, utilizando aproximadamente 25 </a:t>
          </a:r>
          <a:r>
            <a:rPr lang="es-EC" sz="1500" kern="1200" dirty="0" err="1" smtClean="0"/>
            <a:t>mL</a:t>
          </a:r>
          <a:r>
            <a:rPr lang="es-EC" sz="1500" kern="1200" dirty="0" smtClean="0"/>
            <a:t> de la muestra de agua.</a:t>
          </a:r>
          <a:endParaRPr lang="es-ES_tradnl" sz="1500" kern="1200" dirty="0"/>
        </a:p>
      </dsp:txBody>
      <dsp:txXfrm rot="-5400000">
        <a:off x="3240359" y="3641519"/>
        <a:ext cx="5727712" cy="608670"/>
      </dsp:txXfrm>
    </dsp:sp>
    <dsp:sp modelId="{1D17DC55-DDDF-4812-85C5-1315961E78D5}">
      <dsp:nvSpPr>
        <dsp:cNvPr id="0" name=""/>
        <dsp:cNvSpPr/>
      </dsp:nvSpPr>
      <dsp:spPr>
        <a:xfrm>
          <a:off x="0" y="3524275"/>
          <a:ext cx="3240360" cy="84315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dirty="0" smtClean="0"/>
            <a:t>Conductividad</a:t>
          </a:r>
          <a:endParaRPr lang="es-ES_tradnl" sz="2400" b="1" i="1" kern="1200" dirty="0"/>
        </a:p>
      </dsp:txBody>
      <dsp:txXfrm>
        <a:off x="41160" y="3565435"/>
        <a:ext cx="3158040" cy="760838"/>
      </dsp:txXfrm>
    </dsp:sp>
    <dsp:sp modelId="{9C2E63D0-89DB-467C-B66B-9DC7F3DE15B3}">
      <dsp:nvSpPr>
        <dsp:cNvPr id="0" name=""/>
        <dsp:cNvSpPr/>
      </dsp:nvSpPr>
      <dsp:spPr>
        <a:xfrm rot="5400000">
          <a:off x="5783416" y="1950850"/>
          <a:ext cx="674526" cy="576064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57150" tIns="28575" rIns="57150" bIns="2857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Se uso un </a:t>
          </a:r>
          <a:r>
            <a:rPr lang="es-EC" sz="1500" kern="1200" dirty="0" err="1" smtClean="0"/>
            <a:t>pHmetro</a:t>
          </a:r>
          <a:r>
            <a:rPr lang="es-EC" sz="1500" kern="1200" dirty="0" smtClean="0"/>
            <a:t> con capacidad de 0 a 14 y sensibilidad 0,1</a:t>
          </a:r>
          <a:endParaRPr lang="es-ES_tradnl" sz="1500" kern="1200" dirty="0"/>
        </a:p>
      </dsp:txBody>
      <dsp:txXfrm rot="-5400000">
        <a:off x="3240359" y="4526835"/>
        <a:ext cx="5727712" cy="608670"/>
      </dsp:txXfrm>
    </dsp:sp>
    <dsp:sp modelId="{0766B3EA-6477-4AF5-A870-5E33A4DC48C4}">
      <dsp:nvSpPr>
        <dsp:cNvPr id="0" name=""/>
        <dsp:cNvSpPr/>
      </dsp:nvSpPr>
      <dsp:spPr>
        <a:xfrm>
          <a:off x="0" y="4409591"/>
          <a:ext cx="3240360" cy="843158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i="1" kern="1200" dirty="0" smtClean="0"/>
            <a:t>Potencial de Hidrógeno</a:t>
          </a:r>
          <a:endParaRPr lang="es-ES_tradnl" sz="2400" b="1" i="1" kern="1200" dirty="0"/>
        </a:p>
      </dsp:txBody>
      <dsp:txXfrm>
        <a:off x="41160" y="4450751"/>
        <a:ext cx="3158040" cy="76083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89B8D1-335E-454E-B194-7A032C80167D}">
      <dsp:nvSpPr>
        <dsp:cNvPr id="0" name=""/>
        <dsp:cNvSpPr/>
      </dsp:nvSpPr>
      <dsp:spPr>
        <a:xfrm>
          <a:off x="2563484" y="61206"/>
          <a:ext cx="2937926" cy="2937926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eaLnBrk="1" fontAlgn="auto" latinLnBrk="0" hangingPunct="1">
            <a:lnSpc>
              <a:spcPct val="10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s-EC" sz="1400" kern="1200" dirty="0" smtClean="0"/>
            <a:t>Se dimensionó los equipos y se usó los datos experimentales obtenidos, el balance de masa y el balance de energía que tendrá un caudal de 12L/s</a:t>
          </a:r>
          <a:endParaRPr lang="es-EC" sz="1400" kern="1200" dirty="0"/>
        </a:p>
      </dsp:txBody>
      <dsp:txXfrm>
        <a:off x="2955208" y="575343"/>
        <a:ext cx="2154479" cy="1322066"/>
      </dsp:txXfrm>
    </dsp:sp>
    <dsp:sp modelId="{F30D9428-5530-4EF2-BC55-EEC0A8AF601E}">
      <dsp:nvSpPr>
        <dsp:cNvPr id="0" name=""/>
        <dsp:cNvSpPr/>
      </dsp:nvSpPr>
      <dsp:spPr>
        <a:xfrm>
          <a:off x="3623586" y="1897410"/>
          <a:ext cx="2937926" cy="2937926"/>
        </a:xfrm>
        <a:prstGeom prst="ellipse">
          <a:avLst/>
        </a:prstGeom>
        <a:solidFill>
          <a:schemeClr val="accent3">
            <a:alpha val="50000"/>
            <a:hueOff val="5625132"/>
            <a:satOff val="-8440"/>
            <a:lumOff val="-1373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144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es-EC" sz="1400" kern="1200" dirty="0" smtClean="0"/>
            <a:t>Se realizó la distribución de los equipos en PTAR</a:t>
          </a:r>
          <a:endParaRPr lang="es-EC" sz="1400" kern="1200" dirty="0"/>
        </a:p>
      </dsp:txBody>
      <dsp:txXfrm>
        <a:off x="4522102" y="2656375"/>
        <a:ext cx="1762755" cy="1615859"/>
      </dsp:txXfrm>
    </dsp:sp>
    <dsp:sp modelId="{21EE569A-B310-428C-8C6D-DDA23476727C}">
      <dsp:nvSpPr>
        <dsp:cNvPr id="0" name=""/>
        <dsp:cNvSpPr/>
      </dsp:nvSpPr>
      <dsp:spPr>
        <a:xfrm>
          <a:off x="1503383" y="1897410"/>
          <a:ext cx="2937926" cy="2937926"/>
        </a:xfrm>
        <a:prstGeom prst="ellipse">
          <a:avLst/>
        </a:prstGeom>
        <a:solidFill>
          <a:schemeClr val="accent3">
            <a:alpha val="50000"/>
            <a:hueOff val="11250264"/>
            <a:satOff val="-16880"/>
            <a:lumOff val="-2745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2700" prstMaterial="clear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914400">
            <a:lnSpc>
              <a:spcPct val="100000"/>
            </a:lnSpc>
            <a:spcBef>
              <a:spcPct val="0"/>
            </a:spcBef>
            <a:spcAft>
              <a:spcPts val="0"/>
            </a:spcAft>
            <a:buNone/>
          </a:pPr>
          <a:r>
            <a:rPr lang="es-EC" sz="1400" kern="1200" dirty="0" smtClean="0"/>
            <a:t>Se determinó el personal necesario y las actividades para el operario en un tiempo de trabajo de 4 h/día.</a:t>
          </a:r>
          <a:endParaRPr lang="es-EC" sz="1400" kern="1200" dirty="0"/>
        </a:p>
      </dsp:txBody>
      <dsp:txXfrm>
        <a:off x="1780037" y="2656375"/>
        <a:ext cx="1762755" cy="1615859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3A6534-EBA9-409A-A30B-B9B3151C3DEA}">
      <dsp:nvSpPr>
        <dsp:cNvPr id="0" name=""/>
        <dsp:cNvSpPr/>
      </dsp:nvSpPr>
      <dsp:spPr>
        <a:xfrm rot="10800000">
          <a:off x="1709050" y="438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38"/>
        <a:ext cx="5903330" cy="709720"/>
      </dsp:txXfrm>
    </dsp:sp>
    <dsp:sp modelId="{63CAA516-70E3-44FC-B2F7-0DECEB0ABDF8}">
      <dsp:nvSpPr>
        <dsp:cNvPr id="0" name=""/>
        <dsp:cNvSpPr/>
      </dsp:nvSpPr>
      <dsp:spPr>
        <a:xfrm>
          <a:off x="1354189" y="438"/>
          <a:ext cx="709720" cy="709720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E9AFF475-7318-4C44-A98A-9F8E6B56EA85}">
      <dsp:nvSpPr>
        <dsp:cNvPr id="0" name=""/>
        <dsp:cNvSpPr/>
      </dsp:nvSpPr>
      <dsp:spPr>
        <a:xfrm rot="10800000">
          <a:off x="1709050" y="922015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922015"/>
        <a:ext cx="5903330" cy="709720"/>
      </dsp:txXfrm>
    </dsp:sp>
    <dsp:sp modelId="{3B13EEAE-9A8D-4417-9BFB-98843D7E1309}">
      <dsp:nvSpPr>
        <dsp:cNvPr id="0" name=""/>
        <dsp:cNvSpPr/>
      </dsp:nvSpPr>
      <dsp:spPr>
        <a:xfrm>
          <a:off x="1354189" y="922015"/>
          <a:ext cx="709720" cy="709720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4626347-9782-4581-A4DB-8A61E60E8245}">
      <dsp:nvSpPr>
        <dsp:cNvPr id="0" name=""/>
        <dsp:cNvSpPr/>
      </dsp:nvSpPr>
      <dsp:spPr>
        <a:xfrm rot="10800000">
          <a:off x="1709050" y="1843592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1843592"/>
        <a:ext cx="5903330" cy="709720"/>
      </dsp:txXfrm>
    </dsp:sp>
    <dsp:sp modelId="{F11953F3-AEF2-432A-80DF-962F2D682F66}">
      <dsp:nvSpPr>
        <dsp:cNvPr id="0" name=""/>
        <dsp:cNvSpPr/>
      </dsp:nvSpPr>
      <dsp:spPr>
        <a:xfrm>
          <a:off x="1354189" y="1843592"/>
          <a:ext cx="709720" cy="709720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841011D-B4AB-41AB-B930-027B6A12FEF5}">
      <dsp:nvSpPr>
        <dsp:cNvPr id="0" name=""/>
        <dsp:cNvSpPr/>
      </dsp:nvSpPr>
      <dsp:spPr>
        <a:xfrm rot="10800000">
          <a:off x="1709050" y="2765169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2765169"/>
        <a:ext cx="5903330" cy="709720"/>
      </dsp:txXfrm>
    </dsp:sp>
    <dsp:sp modelId="{3B5EDA89-7932-44CD-BC13-C8EFAF1DC9E4}">
      <dsp:nvSpPr>
        <dsp:cNvPr id="0" name=""/>
        <dsp:cNvSpPr/>
      </dsp:nvSpPr>
      <dsp:spPr>
        <a:xfrm>
          <a:off x="1354189" y="2765169"/>
          <a:ext cx="709720" cy="709720"/>
        </a:xfrm>
        <a:prstGeom prst="ellipse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AE9DED4A-88F3-4F34-B915-D5D2EA801542}">
      <dsp:nvSpPr>
        <dsp:cNvPr id="0" name=""/>
        <dsp:cNvSpPr/>
      </dsp:nvSpPr>
      <dsp:spPr>
        <a:xfrm rot="10800000">
          <a:off x="1709050" y="3686747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3686747"/>
        <a:ext cx="5903330" cy="709720"/>
      </dsp:txXfrm>
    </dsp:sp>
    <dsp:sp modelId="{802AD0D0-53FD-492F-BA69-9231FA93FFE6}">
      <dsp:nvSpPr>
        <dsp:cNvPr id="0" name=""/>
        <dsp:cNvSpPr/>
      </dsp:nvSpPr>
      <dsp:spPr>
        <a:xfrm>
          <a:off x="1354189" y="3686747"/>
          <a:ext cx="709720" cy="709720"/>
        </a:xfrm>
        <a:prstGeom prst="ellipse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CB1191FA-6736-4658-ADC3-9E2325959356}">
      <dsp:nvSpPr>
        <dsp:cNvPr id="0" name=""/>
        <dsp:cNvSpPr/>
      </dsp:nvSpPr>
      <dsp:spPr>
        <a:xfrm rot="10800000">
          <a:off x="1709050" y="4608324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608324"/>
        <a:ext cx="5903330" cy="709720"/>
      </dsp:txXfrm>
    </dsp:sp>
    <dsp:sp modelId="{2D6D7AE2-361F-4CC2-8D4B-9B4CBC90AA78}">
      <dsp:nvSpPr>
        <dsp:cNvPr id="0" name=""/>
        <dsp:cNvSpPr/>
      </dsp:nvSpPr>
      <dsp:spPr>
        <a:xfrm>
          <a:off x="1354189" y="4608324"/>
          <a:ext cx="709720" cy="709720"/>
        </a:xfrm>
        <a:prstGeom prst="ellipse">
          <a:avLst/>
        </a:prstGeom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3A6534-EBA9-409A-A30B-B9B3151C3DEA}">
      <dsp:nvSpPr>
        <dsp:cNvPr id="0" name=""/>
        <dsp:cNvSpPr/>
      </dsp:nvSpPr>
      <dsp:spPr>
        <a:xfrm rot="10800000">
          <a:off x="1709050" y="438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38"/>
        <a:ext cx="5903330" cy="709720"/>
      </dsp:txXfrm>
    </dsp:sp>
    <dsp:sp modelId="{63CAA516-70E3-44FC-B2F7-0DECEB0ABDF8}">
      <dsp:nvSpPr>
        <dsp:cNvPr id="0" name=""/>
        <dsp:cNvSpPr/>
      </dsp:nvSpPr>
      <dsp:spPr>
        <a:xfrm>
          <a:off x="1354189" y="438"/>
          <a:ext cx="709720" cy="709720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E9AFF475-7318-4C44-A98A-9F8E6B56EA85}">
      <dsp:nvSpPr>
        <dsp:cNvPr id="0" name=""/>
        <dsp:cNvSpPr/>
      </dsp:nvSpPr>
      <dsp:spPr>
        <a:xfrm rot="10800000">
          <a:off x="1709050" y="922015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922015"/>
        <a:ext cx="5903330" cy="709720"/>
      </dsp:txXfrm>
    </dsp:sp>
    <dsp:sp modelId="{3B13EEAE-9A8D-4417-9BFB-98843D7E1309}">
      <dsp:nvSpPr>
        <dsp:cNvPr id="0" name=""/>
        <dsp:cNvSpPr/>
      </dsp:nvSpPr>
      <dsp:spPr>
        <a:xfrm>
          <a:off x="1354189" y="922015"/>
          <a:ext cx="709720" cy="709720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4626347-9782-4581-A4DB-8A61E60E8245}">
      <dsp:nvSpPr>
        <dsp:cNvPr id="0" name=""/>
        <dsp:cNvSpPr/>
      </dsp:nvSpPr>
      <dsp:spPr>
        <a:xfrm rot="10800000">
          <a:off x="1709050" y="1843592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1843592"/>
        <a:ext cx="5903330" cy="709720"/>
      </dsp:txXfrm>
    </dsp:sp>
    <dsp:sp modelId="{F11953F3-AEF2-432A-80DF-962F2D682F66}">
      <dsp:nvSpPr>
        <dsp:cNvPr id="0" name=""/>
        <dsp:cNvSpPr/>
      </dsp:nvSpPr>
      <dsp:spPr>
        <a:xfrm>
          <a:off x="1354189" y="1843592"/>
          <a:ext cx="709720" cy="709720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841011D-B4AB-41AB-B930-027B6A12FEF5}">
      <dsp:nvSpPr>
        <dsp:cNvPr id="0" name=""/>
        <dsp:cNvSpPr/>
      </dsp:nvSpPr>
      <dsp:spPr>
        <a:xfrm rot="10800000">
          <a:off x="1709050" y="2765169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2765169"/>
        <a:ext cx="5903330" cy="709720"/>
      </dsp:txXfrm>
    </dsp:sp>
    <dsp:sp modelId="{3B5EDA89-7932-44CD-BC13-C8EFAF1DC9E4}">
      <dsp:nvSpPr>
        <dsp:cNvPr id="0" name=""/>
        <dsp:cNvSpPr/>
      </dsp:nvSpPr>
      <dsp:spPr>
        <a:xfrm>
          <a:off x="1354189" y="2765169"/>
          <a:ext cx="709720" cy="709720"/>
        </a:xfrm>
        <a:prstGeom prst="ellipse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AE9DED4A-88F3-4F34-B915-D5D2EA801542}">
      <dsp:nvSpPr>
        <dsp:cNvPr id="0" name=""/>
        <dsp:cNvSpPr/>
      </dsp:nvSpPr>
      <dsp:spPr>
        <a:xfrm rot="10800000">
          <a:off x="1709050" y="3686747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3686747"/>
        <a:ext cx="5903330" cy="709720"/>
      </dsp:txXfrm>
    </dsp:sp>
    <dsp:sp modelId="{802AD0D0-53FD-492F-BA69-9231FA93FFE6}">
      <dsp:nvSpPr>
        <dsp:cNvPr id="0" name=""/>
        <dsp:cNvSpPr/>
      </dsp:nvSpPr>
      <dsp:spPr>
        <a:xfrm>
          <a:off x="1354189" y="3686747"/>
          <a:ext cx="709720" cy="709720"/>
        </a:xfrm>
        <a:prstGeom prst="ellipse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CB1191FA-6736-4658-ADC3-9E2325959356}">
      <dsp:nvSpPr>
        <dsp:cNvPr id="0" name=""/>
        <dsp:cNvSpPr/>
      </dsp:nvSpPr>
      <dsp:spPr>
        <a:xfrm rot="10800000">
          <a:off x="1709050" y="4608324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608324"/>
        <a:ext cx="5903330" cy="709720"/>
      </dsp:txXfrm>
    </dsp:sp>
    <dsp:sp modelId="{2D6D7AE2-361F-4CC2-8D4B-9B4CBC90AA78}">
      <dsp:nvSpPr>
        <dsp:cNvPr id="0" name=""/>
        <dsp:cNvSpPr/>
      </dsp:nvSpPr>
      <dsp:spPr>
        <a:xfrm>
          <a:off x="1354189" y="4608324"/>
          <a:ext cx="709720" cy="709720"/>
        </a:xfrm>
        <a:prstGeom prst="ellipse">
          <a:avLst/>
        </a:prstGeom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3A6534-EBA9-409A-A30B-B9B3151C3DEA}">
      <dsp:nvSpPr>
        <dsp:cNvPr id="0" name=""/>
        <dsp:cNvSpPr/>
      </dsp:nvSpPr>
      <dsp:spPr>
        <a:xfrm rot="10800000">
          <a:off x="1709050" y="438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38"/>
        <a:ext cx="5903330" cy="709720"/>
      </dsp:txXfrm>
    </dsp:sp>
    <dsp:sp modelId="{63CAA516-70E3-44FC-B2F7-0DECEB0ABDF8}">
      <dsp:nvSpPr>
        <dsp:cNvPr id="0" name=""/>
        <dsp:cNvSpPr/>
      </dsp:nvSpPr>
      <dsp:spPr>
        <a:xfrm>
          <a:off x="1354189" y="438"/>
          <a:ext cx="709720" cy="709720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E9AFF475-7318-4C44-A98A-9F8E6B56EA85}">
      <dsp:nvSpPr>
        <dsp:cNvPr id="0" name=""/>
        <dsp:cNvSpPr/>
      </dsp:nvSpPr>
      <dsp:spPr>
        <a:xfrm rot="10800000">
          <a:off x="1709050" y="922015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922015"/>
        <a:ext cx="5903330" cy="709720"/>
      </dsp:txXfrm>
    </dsp:sp>
    <dsp:sp modelId="{3B13EEAE-9A8D-4417-9BFB-98843D7E1309}">
      <dsp:nvSpPr>
        <dsp:cNvPr id="0" name=""/>
        <dsp:cNvSpPr/>
      </dsp:nvSpPr>
      <dsp:spPr>
        <a:xfrm>
          <a:off x="1354189" y="922015"/>
          <a:ext cx="709720" cy="709720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4626347-9782-4581-A4DB-8A61E60E8245}">
      <dsp:nvSpPr>
        <dsp:cNvPr id="0" name=""/>
        <dsp:cNvSpPr/>
      </dsp:nvSpPr>
      <dsp:spPr>
        <a:xfrm rot="10800000">
          <a:off x="1709050" y="1843592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1843592"/>
        <a:ext cx="5903330" cy="709720"/>
      </dsp:txXfrm>
    </dsp:sp>
    <dsp:sp modelId="{F11953F3-AEF2-432A-80DF-962F2D682F66}">
      <dsp:nvSpPr>
        <dsp:cNvPr id="0" name=""/>
        <dsp:cNvSpPr/>
      </dsp:nvSpPr>
      <dsp:spPr>
        <a:xfrm>
          <a:off x="1354189" y="1843592"/>
          <a:ext cx="709720" cy="709720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841011D-B4AB-41AB-B930-027B6A12FEF5}">
      <dsp:nvSpPr>
        <dsp:cNvPr id="0" name=""/>
        <dsp:cNvSpPr/>
      </dsp:nvSpPr>
      <dsp:spPr>
        <a:xfrm rot="10800000">
          <a:off x="1709050" y="2765169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2765169"/>
        <a:ext cx="5903330" cy="709720"/>
      </dsp:txXfrm>
    </dsp:sp>
    <dsp:sp modelId="{3B5EDA89-7932-44CD-BC13-C8EFAF1DC9E4}">
      <dsp:nvSpPr>
        <dsp:cNvPr id="0" name=""/>
        <dsp:cNvSpPr/>
      </dsp:nvSpPr>
      <dsp:spPr>
        <a:xfrm>
          <a:off x="1354189" y="2765169"/>
          <a:ext cx="709720" cy="709720"/>
        </a:xfrm>
        <a:prstGeom prst="ellipse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AE9DED4A-88F3-4F34-B915-D5D2EA801542}">
      <dsp:nvSpPr>
        <dsp:cNvPr id="0" name=""/>
        <dsp:cNvSpPr/>
      </dsp:nvSpPr>
      <dsp:spPr>
        <a:xfrm rot="10800000">
          <a:off x="1709050" y="3686747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3686747"/>
        <a:ext cx="5903330" cy="709720"/>
      </dsp:txXfrm>
    </dsp:sp>
    <dsp:sp modelId="{802AD0D0-53FD-492F-BA69-9231FA93FFE6}">
      <dsp:nvSpPr>
        <dsp:cNvPr id="0" name=""/>
        <dsp:cNvSpPr/>
      </dsp:nvSpPr>
      <dsp:spPr>
        <a:xfrm>
          <a:off x="1354189" y="3686747"/>
          <a:ext cx="709720" cy="709720"/>
        </a:xfrm>
        <a:prstGeom prst="ellipse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CB1191FA-6736-4658-ADC3-9E2325959356}">
      <dsp:nvSpPr>
        <dsp:cNvPr id="0" name=""/>
        <dsp:cNvSpPr/>
      </dsp:nvSpPr>
      <dsp:spPr>
        <a:xfrm rot="10800000">
          <a:off x="1709050" y="4608324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608324"/>
        <a:ext cx="5903330" cy="709720"/>
      </dsp:txXfrm>
    </dsp:sp>
    <dsp:sp modelId="{2D6D7AE2-361F-4CC2-8D4B-9B4CBC90AA78}">
      <dsp:nvSpPr>
        <dsp:cNvPr id="0" name=""/>
        <dsp:cNvSpPr/>
      </dsp:nvSpPr>
      <dsp:spPr>
        <a:xfrm>
          <a:off x="1354189" y="4608324"/>
          <a:ext cx="709720" cy="709720"/>
        </a:xfrm>
        <a:prstGeom prst="ellipse">
          <a:avLst/>
        </a:prstGeom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3A6534-EBA9-409A-A30B-B9B3151C3DEA}">
      <dsp:nvSpPr>
        <dsp:cNvPr id="0" name=""/>
        <dsp:cNvSpPr/>
      </dsp:nvSpPr>
      <dsp:spPr>
        <a:xfrm rot="10800000">
          <a:off x="1709050" y="438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38"/>
        <a:ext cx="5903330" cy="709720"/>
      </dsp:txXfrm>
    </dsp:sp>
    <dsp:sp modelId="{63CAA516-70E3-44FC-B2F7-0DECEB0ABDF8}">
      <dsp:nvSpPr>
        <dsp:cNvPr id="0" name=""/>
        <dsp:cNvSpPr/>
      </dsp:nvSpPr>
      <dsp:spPr>
        <a:xfrm>
          <a:off x="1354189" y="438"/>
          <a:ext cx="709720" cy="709720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E9AFF475-7318-4C44-A98A-9F8E6B56EA85}">
      <dsp:nvSpPr>
        <dsp:cNvPr id="0" name=""/>
        <dsp:cNvSpPr/>
      </dsp:nvSpPr>
      <dsp:spPr>
        <a:xfrm rot="10800000">
          <a:off x="1709050" y="922015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922015"/>
        <a:ext cx="5903330" cy="709720"/>
      </dsp:txXfrm>
    </dsp:sp>
    <dsp:sp modelId="{3B13EEAE-9A8D-4417-9BFB-98843D7E1309}">
      <dsp:nvSpPr>
        <dsp:cNvPr id="0" name=""/>
        <dsp:cNvSpPr/>
      </dsp:nvSpPr>
      <dsp:spPr>
        <a:xfrm>
          <a:off x="1354189" y="922015"/>
          <a:ext cx="709720" cy="709720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4626347-9782-4581-A4DB-8A61E60E8245}">
      <dsp:nvSpPr>
        <dsp:cNvPr id="0" name=""/>
        <dsp:cNvSpPr/>
      </dsp:nvSpPr>
      <dsp:spPr>
        <a:xfrm rot="10800000">
          <a:off x="1709050" y="1843592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1843592"/>
        <a:ext cx="5903330" cy="709720"/>
      </dsp:txXfrm>
    </dsp:sp>
    <dsp:sp modelId="{F11953F3-AEF2-432A-80DF-962F2D682F66}">
      <dsp:nvSpPr>
        <dsp:cNvPr id="0" name=""/>
        <dsp:cNvSpPr/>
      </dsp:nvSpPr>
      <dsp:spPr>
        <a:xfrm>
          <a:off x="1354189" y="1843592"/>
          <a:ext cx="709720" cy="709720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841011D-B4AB-41AB-B930-027B6A12FEF5}">
      <dsp:nvSpPr>
        <dsp:cNvPr id="0" name=""/>
        <dsp:cNvSpPr/>
      </dsp:nvSpPr>
      <dsp:spPr>
        <a:xfrm rot="10800000">
          <a:off x="1709050" y="2765169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2765169"/>
        <a:ext cx="5903330" cy="709720"/>
      </dsp:txXfrm>
    </dsp:sp>
    <dsp:sp modelId="{3B5EDA89-7932-44CD-BC13-C8EFAF1DC9E4}">
      <dsp:nvSpPr>
        <dsp:cNvPr id="0" name=""/>
        <dsp:cNvSpPr/>
      </dsp:nvSpPr>
      <dsp:spPr>
        <a:xfrm>
          <a:off x="1354189" y="2765169"/>
          <a:ext cx="709720" cy="709720"/>
        </a:xfrm>
        <a:prstGeom prst="ellipse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AE9DED4A-88F3-4F34-B915-D5D2EA801542}">
      <dsp:nvSpPr>
        <dsp:cNvPr id="0" name=""/>
        <dsp:cNvSpPr/>
      </dsp:nvSpPr>
      <dsp:spPr>
        <a:xfrm rot="10800000">
          <a:off x="1709050" y="3686747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3686747"/>
        <a:ext cx="5903330" cy="709720"/>
      </dsp:txXfrm>
    </dsp:sp>
    <dsp:sp modelId="{802AD0D0-53FD-492F-BA69-9231FA93FFE6}">
      <dsp:nvSpPr>
        <dsp:cNvPr id="0" name=""/>
        <dsp:cNvSpPr/>
      </dsp:nvSpPr>
      <dsp:spPr>
        <a:xfrm>
          <a:off x="1354189" y="3686747"/>
          <a:ext cx="709720" cy="709720"/>
        </a:xfrm>
        <a:prstGeom prst="ellipse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CB1191FA-6736-4658-ADC3-9E2325959356}">
      <dsp:nvSpPr>
        <dsp:cNvPr id="0" name=""/>
        <dsp:cNvSpPr/>
      </dsp:nvSpPr>
      <dsp:spPr>
        <a:xfrm rot="10800000">
          <a:off x="1709050" y="4608324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608324"/>
        <a:ext cx="5903330" cy="709720"/>
      </dsp:txXfrm>
    </dsp:sp>
    <dsp:sp modelId="{2D6D7AE2-361F-4CC2-8D4B-9B4CBC90AA78}">
      <dsp:nvSpPr>
        <dsp:cNvPr id="0" name=""/>
        <dsp:cNvSpPr/>
      </dsp:nvSpPr>
      <dsp:spPr>
        <a:xfrm>
          <a:off x="1354189" y="4608324"/>
          <a:ext cx="709720" cy="709720"/>
        </a:xfrm>
        <a:prstGeom prst="ellipse">
          <a:avLst/>
        </a:prstGeom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C6D66A-5536-4C65-A6BF-B06E1AEE31D4}">
      <dsp:nvSpPr>
        <dsp:cNvPr id="0" name=""/>
        <dsp:cNvSpPr/>
      </dsp:nvSpPr>
      <dsp:spPr>
        <a:xfrm>
          <a:off x="0" y="0"/>
          <a:ext cx="7478488" cy="153017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HISTORIA </a:t>
          </a:r>
          <a:endParaRPr lang="es-EC" sz="32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MUNDIAL</a:t>
          </a:r>
          <a:endParaRPr lang="es-EC" sz="2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NACIONAL</a:t>
          </a:r>
          <a:endParaRPr lang="es-EC" sz="2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648714" y="0"/>
        <a:ext cx="5829773" cy="1530170"/>
      </dsp:txXfrm>
    </dsp:sp>
    <dsp:sp modelId="{A5C5BF64-39AF-4837-82FA-4DCEB631C41E}">
      <dsp:nvSpPr>
        <dsp:cNvPr id="0" name=""/>
        <dsp:cNvSpPr/>
      </dsp:nvSpPr>
      <dsp:spPr>
        <a:xfrm>
          <a:off x="153016" y="153017"/>
          <a:ext cx="1495697" cy="1224136"/>
        </a:xfrm>
        <a:prstGeom prst="roundRect">
          <a:avLst>
            <a:gd name="adj" fmla="val 10000"/>
          </a:avLst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0000" b="-10000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D951579-BF30-4C43-BB18-3791723453D4}">
      <dsp:nvSpPr>
        <dsp:cNvPr id="0" name=""/>
        <dsp:cNvSpPr/>
      </dsp:nvSpPr>
      <dsp:spPr>
        <a:xfrm>
          <a:off x="0" y="1683187"/>
          <a:ext cx="7478488" cy="153017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PROBLEMA</a:t>
          </a:r>
          <a:endParaRPr lang="es-EC" sz="32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CONTAMINACIÓN DE AGUAS RESIDUALES</a:t>
          </a:r>
          <a:endParaRPr lang="es-EC" sz="2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648714" y="1683187"/>
        <a:ext cx="5829773" cy="1530170"/>
      </dsp:txXfrm>
    </dsp:sp>
    <dsp:sp modelId="{85C73388-9114-4518-BCE7-A0331DAB37CA}">
      <dsp:nvSpPr>
        <dsp:cNvPr id="0" name=""/>
        <dsp:cNvSpPr/>
      </dsp:nvSpPr>
      <dsp:spPr>
        <a:xfrm>
          <a:off x="153016" y="1836203"/>
          <a:ext cx="1495697" cy="1224136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DED5377-4075-4494-9F07-7D5BB65BD48D}">
      <dsp:nvSpPr>
        <dsp:cNvPr id="0" name=""/>
        <dsp:cNvSpPr/>
      </dsp:nvSpPr>
      <dsp:spPr>
        <a:xfrm>
          <a:off x="0" y="3366374"/>
          <a:ext cx="7478488" cy="153017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32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SOLUCIÓN	</a:t>
          </a:r>
          <a:endParaRPr lang="es-EC" sz="32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400" b="1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DESCONTAMINACIÓN DE AGUAS RESIDUALES</a:t>
          </a:r>
          <a:endParaRPr lang="es-EC" sz="2400" b="1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1648714" y="3366374"/>
        <a:ext cx="5829773" cy="1530170"/>
      </dsp:txXfrm>
    </dsp:sp>
    <dsp:sp modelId="{E769E0E3-E67E-4C9C-B7C6-68F32A54C109}">
      <dsp:nvSpPr>
        <dsp:cNvPr id="0" name=""/>
        <dsp:cNvSpPr/>
      </dsp:nvSpPr>
      <dsp:spPr>
        <a:xfrm>
          <a:off x="153016" y="3519391"/>
          <a:ext cx="1495697" cy="1224136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3A6534-EBA9-409A-A30B-B9B3151C3DEA}">
      <dsp:nvSpPr>
        <dsp:cNvPr id="0" name=""/>
        <dsp:cNvSpPr/>
      </dsp:nvSpPr>
      <dsp:spPr>
        <a:xfrm rot="10800000">
          <a:off x="1709050" y="438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38"/>
        <a:ext cx="5903330" cy="709720"/>
      </dsp:txXfrm>
    </dsp:sp>
    <dsp:sp modelId="{63CAA516-70E3-44FC-B2F7-0DECEB0ABDF8}">
      <dsp:nvSpPr>
        <dsp:cNvPr id="0" name=""/>
        <dsp:cNvSpPr/>
      </dsp:nvSpPr>
      <dsp:spPr>
        <a:xfrm>
          <a:off x="1354189" y="438"/>
          <a:ext cx="709720" cy="709720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E9AFF475-7318-4C44-A98A-9F8E6B56EA85}">
      <dsp:nvSpPr>
        <dsp:cNvPr id="0" name=""/>
        <dsp:cNvSpPr/>
      </dsp:nvSpPr>
      <dsp:spPr>
        <a:xfrm rot="10800000">
          <a:off x="1709050" y="922015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922015"/>
        <a:ext cx="5903330" cy="709720"/>
      </dsp:txXfrm>
    </dsp:sp>
    <dsp:sp modelId="{3B13EEAE-9A8D-4417-9BFB-98843D7E1309}">
      <dsp:nvSpPr>
        <dsp:cNvPr id="0" name=""/>
        <dsp:cNvSpPr/>
      </dsp:nvSpPr>
      <dsp:spPr>
        <a:xfrm>
          <a:off x="1354189" y="922015"/>
          <a:ext cx="709720" cy="709720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4626347-9782-4581-A4DB-8A61E60E8245}">
      <dsp:nvSpPr>
        <dsp:cNvPr id="0" name=""/>
        <dsp:cNvSpPr/>
      </dsp:nvSpPr>
      <dsp:spPr>
        <a:xfrm rot="10800000">
          <a:off x="1709050" y="1843592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1843592"/>
        <a:ext cx="5903330" cy="709720"/>
      </dsp:txXfrm>
    </dsp:sp>
    <dsp:sp modelId="{F11953F3-AEF2-432A-80DF-962F2D682F66}">
      <dsp:nvSpPr>
        <dsp:cNvPr id="0" name=""/>
        <dsp:cNvSpPr/>
      </dsp:nvSpPr>
      <dsp:spPr>
        <a:xfrm>
          <a:off x="1354189" y="1843592"/>
          <a:ext cx="709720" cy="709720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841011D-B4AB-41AB-B930-027B6A12FEF5}">
      <dsp:nvSpPr>
        <dsp:cNvPr id="0" name=""/>
        <dsp:cNvSpPr/>
      </dsp:nvSpPr>
      <dsp:spPr>
        <a:xfrm rot="10800000">
          <a:off x="1709050" y="2765169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2765169"/>
        <a:ext cx="5903330" cy="709720"/>
      </dsp:txXfrm>
    </dsp:sp>
    <dsp:sp modelId="{3B5EDA89-7932-44CD-BC13-C8EFAF1DC9E4}">
      <dsp:nvSpPr>
        <dsp:cNvPr id="0" name=""/>
        <dsp:cNvSpPr/>
      </dsp:nvSpPr>
      <dsp:spPr>
        <a:xfrm>
          <a:off x="1354189" y="2765169"/>
          <a:ext cx="709720" cy="709720"/>
        </a:xfrm>
        <a:prstGeom prst="ellipse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AE9DED4A-88F3-4F34-B915-D5D2EA801542}">
      <dsp:nvSpPr>
        <dsp:cNvPr id="0" name=""/>
        <dsp:cNvSpPr/>
      </dsp:nvSpPr>
      <dsp:spPr>
        <a:xfrm rot="10800000">
          <a:off x="1709050" y="3686747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3686747"/>
        <a:ext cx="5903330" cy="709720"/>
      </dsp:txXfrm>
    </dsp:sp>
    <dsp:sp modelId="{802AD0D0-53FD-492F-BA69-9231FA93FFE6}">
      <dsp:nvSpPr>
        <dsp:cNvPr id="0" name=""/>
        <dsp:cNvSpPr/>
      </dsp:nvSpPr>
      <dsp:spPr>
        <a:xfrm>
          <a:off x="1354189" y="3686747"/>
          <a:ext cx="709720" cy="709720"/>
        </a:xfrm>
        <a:prstGeom prst="ellipse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CB1191FA-6736-4658-ADC3-9E2325959356}">
      <dsp:nvSpPr>
        <dsp:cNvPr id="0" name=""/>
        <dsp:cNvSpPr/>
      </dsp:nvSpPr>
      <dsp:spPr>
        <a:xfrm rot="10800000">
          <a:off x="1709050" y="4608324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608324"/>
        <a:ext cx="5903330" cy="709720"/>
      </dsp:txXfrm>
    </dsp:sp>
    <dsp:sp modelId="{2D6D7AE2-361F-4CC2-8D4B-9B4CBC90AA78}">
      <dsp:nvSpPr>
        <dsp:cNvPr id="0" name=""/>
        <dsp:cNvSpPr/>
      </dsp:nvSpPr>
      <dsp:spPr>
        <a:xfrm>
          <a:off x="1354189" y="4608324"/>
          <a:ext cx="709720" cy="709720"/>
        </a:xfrm>
        <a:prstGeom prst="ellipse">
          <a:avLst/>
        </a:prstGeom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687A12-A594-46CE-B7EF-21F854B9D13C}">
      <dsp:nvSpPr>
        <dsp:cNvPr id="0" name=""/>
        <dsp:cNvSpPr/>
      </dsp:nvSpPr>
      <dsp:spPr>
        <a:xfrm>
          <a:off x="3340360" y="2209054"/>
          <a:ext cx="1672207" cy="1574331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4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585249" y="2439609"/>
        <a:ext cx="1182429" cy="1113221"/>
      </dsp:txXfrm>
    </dsp:sp>
    <dsp:sp modelId="{64090468-00F1-4FE9-B7B8-A62DDA6AC15C}">
      <dsp:nvSpPr>
        <dsp:cNvPr id="0" name=""/>
        <dsp:cNvSpPr/>
      </dsp:nvSpPr>
      <dsp:spPr>
        <a:xfrm rot="16200000">
          <a:off x="4009277" y="1635435"/>
          <a:ext cx="334372" cy="53527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b="1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4059433" y="1792645"/>
        <a:ext cx="234060" cy="321164"/>
      </dsp:txXfrm>
    </dsp:sp>
    <dsp:sp modelId="{DB9668FD-70EC-485F-83BA-88804CB0531B}">
      <dsp:nvSpPr>
        <dsp:cNvPr id="0" name=""/>
        <dsp:cNvSpPr/>
      </dsp:nvSpPr>
      <dsp:spPr>
        <a:xfrm>
          <a:off x="3340360" y="3831"/>
          <a:ext cx="1672207" cy="1574331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417213" y="80684"/>
        <a:ext cx="1518501" cy="1420625"/>
      </dsp:txXfrm>
    </dsp:sp>
    <dsp:sp modelId="{ECFB1751-114D-41A0-BCFC-A5A9221ABBF5}">
      <dsp:nvSpPr>
        <dsp:cNvPr id="0" name=""/>
        <dsp:cNvSpPr/>
      </dsp:nvSpPr>
      <dsp:spPr>
        <a:xfrm>
          <a:off x="5129831" y="2728583"/>
          <a:ext cx="282498" cy="53527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b="1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5129831" y="2835637"/>
        <a:ext cx="197749" cy="321164"/>
      </dsp:txXfrm>
    </dsp:sp>
    <dsp:sp modelId="{88335DA7-F15E-4E08-AD6E-07AFBFAADC9C}">
      <dsp:nvSpPr>
        <dsp:cNvPr id="0" name=""/>
        <dsp:cNvSpPr/>
      </dsp:nvSpPr>
      <dsp:spPr>
        <a:xfrm>
          <a:off x="5545583" y="2209054"/>
          <a:ext cx="1672207" cy="1574331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5622436" y="2285907"/>
        <a:ext cx="1518501" cy="1420625"/>
      </dsp:txXfrm>
    </dsp:sp>
    <dsp:sp modelId="{5C8FDC58-C148-487B-ABBE-D0D57069FD4E}">
      <dsp:nvSpPr>
        <dsp:cNvPr id="0" name=""/>
        <dsp:cNvSpPr/>
      </dsp:nvSpPr>
      <dsp:spPr>
        <a:xfrm rot="4965997">
          <a:off x="4142901" y="3823423"/>
          <a:ext cx="345043" cy="53527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b="1" kern="120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4188141" y="3879132"/>
        <a:ext cx="241530" cy="321164"/>
      </dsp:txXfrm>
    </dsp:sp>
    <dsp:sp modelId="{15C57BD3-21AC-40D5-A261-B845ECDD3A64}">
      <dsp:nvSpPr>
        <dsp:cNvPr id="0" name=""/>
        <dsp:cNvSpPr/>
      </dsp:nvSpPr>
      <dsp:spPr>
        <a:xfrm>
          <a:off x="3620736" y="4418108"/>
          <a:ext cx="1672207" cy="1574331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4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3697589" y="4494961"/>
        <a:ext cx="1518501" cy="1420625"/>
      </dsp:txXfrm>
    </dsp:sp>
    <dsp:sp modelId="{54363238-82E1-42C5-B662-4DCF9E5288C9}">
      <dsp:nvSpPr>
        <dsp:cNvPr id="0" name=""/>
        <dsp:cNvSpPr/>
      </dsp:nvSpPr>
      <dsp:spPr>
        <a:xfrm rot="10800000">
          <a:off x="2940598" y="2728583"/>
          <a:ext cx="282498" cy="535272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300" kern="1200"/>
        </a:p>
      </dsp:txBody>
      <dsp:txXfrm rot="10800000">
        <a:off x="3025347" y="2835637"/>
        <a:ext cx="197749" cy="321164"/>
      </dsp:txXfrm>
    </dsp:sp>
    <dsp:sp modelId="{C960E67D-105D-4B45-960D-59D72A06E7E4}">
      <dsp:nvSpPr>
        <dsp:cNvPr id="0" name=""/>
        <dsp:cNvSpPr/>
      </dsp:nvSpPr>
      <dsp:spPr>
        <a:xfrm>
          <a:off x="1135136" y="2209054"/>
          <a:ext cx="1672207" cy="1574331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0" tIns="82550" rIns="82550" bIns="825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6500" b="1" kern="1200" dirty="0">
            <a:solidFill>
              <a:schemeClr val="tx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1211989" y="2285907"/>
        <a:ext cx="1518501" cy="1420625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5DD7E3F-40F3-4AEE-AE62-ADBD94731E3A}">
      <dsp:nvSpPr>
        <dsp:cNvPr id="0" name=""/>
        <dsp:cNvSpPr/>
      </dsp:nvSpPr>
      <dsp:spPr>
        <a:xfrm>
          <a:off x="0" y="0"/>
          <a:ext cx="8640960" cy="2527480"/>
        </a:xfrm>
        <a:prstGeom prst="roundRect">
          <a:avLst>
            <a:gd name="adj" fmla="val 1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A8A2B3D-887E-4773-95DB-C436D274E10F}">
      <dsp:nvSpPr>
        <dsp:cNvPr id="0" name=""/>
        <dsp:cNvSpPr/>
      </dsp:nvSpPr>
      <dsp:spPr>
        <a:xfrm>
          <a:off x="263194" y="297394"/>
          <a:ext cx="2535803" cy="1853485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CEC1292-F3D8-4317-AF5F-E3AD4881AD91}">
      <dsp:nvSpPr>
        <dsp:cNvPr id="0" name=""/>
        <dsp:cNvSpPr/>
      </dsp:nvSpPr>
      <dsp:spPr>
        <a:xfrm rot="10800000">
          <a:off x="263194" y="2408672"/>
          <a:ext cx="2535803" cy="3247554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ctr" defTabSz="62230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r>
            <a:rPr lang="es-EC" sz="1400" kern="1200" dirty="0" smtClean="0"/>
            <a:t>Compuestos con fósforo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ompuestos nitrogenado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ompuestos con hierro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ompuestos </a:t>
          </a:r>
          <a:r>
            <a:rPr lang="es-EC" sz="1400" kern="1200" dirty="0" err="1" smtClean="0"/>
            <a:t>organoclorados</a:t>
          </a:r>
          <a:endParaRPr lang="es-EC" sz="1400" kern="1200" dirty="0" smtClean="0"/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ompuestos con azufre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Compuestos orgánico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La Demanda Química de Oxígeno (</a:t>
          </a:r>
          <a:r>
            <a:rPr lang="es-EC" sz="1400" kern="1200" dirty="0" err="1" smtClean="0"/>
            <a:t>DQO</a:t>
          </a:r>
          <a:r>
            <a:rPr lang="es-EC" sz="1400" kern="1200" dirty="0" smtClean="0"/>
            <a:t>)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La demanda Bioquímica de Oxígeno: DBO5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El PH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/>
            <a:t>Metales pesados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800" kern="1200" dirty="0"/>
        </a:p>
      </dsp:txBody>
      <dsp:txXfrm rot="10800000">
        <a:off x="341179" y="2408672"/>
        <a:ext cx="2379833" cy="3169569"/>
      </dsp:txXfrm>
    </dsp:sp>
    <dsp:sp modelId="{045BA80C-F5E4-47C9-A7E5-F6B996ECAB42}">
      <dsp:nvSpPr>
        <dsp:cNvPr id="0" name=""/>
        <dsp:cNvSpPr/>
      </dsp:nvSpPr>
      <dsp:spPr>
        <a:xfrm>
          <a:off x="3052578" y="297394"/>
          <a:ext cx="2535803" cy="1853485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FAB6E9C-7450-4160-822B-044ADB15AF86}">
      <dsp:nvSpPr>
        <dsp:cNvPr id="0" name=""/>
        <dsp:cNvSpPr/>
      </dsp:nvSpPr>
      <dsp:spPr>
        <a:xfrm rot="10800000">
          <a:off x="3052578" y="2408672"/>
          <a:ext cx="2535803" cy="3247554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100" kern="1200" dirty="0" smtClean="0"/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err="1" smtClean="0"/>
            <a:t>Coliformes</a:t>
          </a:r>
          <a:r>
            <a:rPr lang="es-EC" sz="1600" kern="1200" dirty="0" smtClean="0"/>
            <a:t> totales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 dirty="0" smtClean="0"/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err="1" smtClean="0"/>
            <a:t>Enterobacteriaceae</a:t>
          </a:r>
          <a:r>
            <a:rPr lang="es-EC" sz="1600" kern="1200" dirty="0" smtClean="0"/>
            <a:t>:</a:t>
          </a:r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i="1" kern="1200" dirty="0" err="1" smtClean="0"/>
            <a:t>Escherichia</a:t>
          </a:r>
          <a:endParaRPr lang="es-EC" sz="1600" i="1" kern="1200" dirty="0" smtClean="0"/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i="1" kern="1200" dirty="0" err="1" smtClean="0"/>
            <a:t>Citrobactor</a:t>
          </a:r>
          <a:endParaRPr lang="es-EC" sz="1600" i="1" kern="1200" dirty="0" smtClean="0"/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i="1" kern="1200" dirty="0" err="1" smtClean="0"/>
            <a:t>Enterobacter</a:t>
          </a:r>
          <a:endParaRPr lang="es-EC" sz="1600" i="1" kern="1200" dirty="0" smtClean="0"/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i="1" kern="1200" dirty="0" err="1" smtClean="0"/>
            <a:t>Klebisella</a:t>
          </a:r>
          <a:endParaRPr lang="es-EC" sz="1600" i="1" kern="1200" dirty="0" smtClean="0"/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 dirty="0" smtClean="0"/>
        </a:p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err="1" smtClean="0"/>
            <a:t>Coliformes</a:t>
          </a:r>
          <a:r>
            <a:rPr lang="es-EC" sz="1600" kern="1200" dirty="0" smtClean="0"/>
            <a:t> fecales</a:t>
          </a:r>
          <a:endParaRPr lang="es-EC" sz="1600" kern="1200" dirty="0"/>
        </a:p>
      </dsp:txBody>
      <dsp:txXfrm rot="10800000">
        <a:off x="3130563" y="2408672"/>
        <a:ext cx="2379833" cy="3169569"/>
      </dsp:txXfrm>
    </dsp:sp>
    <dsp:sp modelId="{E67E0AA6-5CE7-4ECD-BA22-3B1B2F14D577}">
      <dsp:nvSpPr>
        <dsp:cNvPr id="0" name=""/>
        <dsp:cNvSpPr/>
      </dsp:nvSpPr>
      <dsp:spPr>
        <a:xfrm>
          <a:off x="5841961" y="297394"/>
          <a:ext cx="2535803" cy="1853485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8C3F95-7EAB-4450-B8DB-E5573FCEDF03}">
      <dsp:nvSpPr>
        <dsp:cNvPr id="0" name=""/>
        <dsp:cNvSpPr/>
      </dsp:nvSpPr>
      <dsp:spPr>
        <a:xfrm rot="10800000">
          <a:off x="5841961" y="2408672"/>
          <a:ext cx="2535803" cy="3247554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t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Color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Olor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Sólidos totales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Temperatura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Densidad</a:t>
          </a:r>
        </a:p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Turbiedad</a:t>
          </a:r>
          <a:endParaRPr lang="es-EC" sz="2400" kern="1200" dirty="0"/>
        </a:p>
      </dsp:txBody>
      <dsp:txXfrm rot="10800000">
        <a:off x="5919946" y="2408672"/>
        <a:ext cx="2379833" cy="316956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3A6534-EBA9-409A-A30B-B9B3151C3DEA}">
      <dsp:nvSpPr>
        <dsp:cNvPr id="0" name=""/>
        <dsp:cNvSpPr/>
      </dsp:nvSpPr>
      <dsp:spPr>
        <a:xfrm rot="10800000">
          <a:off x="1709050" y="438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INTRODUCCIÓN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38"/>
        <a:ext cx="5903330" cy="709720"/>
      </dsp:txXfrm>
    </dsp:sp>
    <dsp:sp modelId="{63CAA516-70E3-44FC-B2F7-0DECEB0ABDF8}">
      <dsp:nvSpPr>
        <dsp:cNvPr id="0" name=""/>
        <dsp:cNvSpPr/>
      </dsp:nvSpPr>
      <dsp:spPr>
        <a:xfrm>
          <a:off x="1354189" y="438"/>
          <a:ext cx="709720" cy="709720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E9AFF475-7318-4C44-A98A-9F8E6B56EA85}">
      <dsp:nvSpPr>
        <dsp:cNvPr id="0" name=""/>
        <dsp:cNvSpPr/>
      </dsp:nvSpPr>
      <dsp:spPr>
        <a:xfrm rot="10800000">
          <a:off x="1709050" y="922015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TEÓRICA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922015"/>
        <a:ext cx="5903330" cy="709720"/>
      </dsp:txXfrm>
    </dsp:sp>
    <dsp:sp modelId="{3B13EEAE-9A8D-4417-9BFB-98843D7E1309}">
      <dsp:nvSpPr>
        <dsp:cNvPr id="0" name=""/>
        <dsp:cNvSpPr/>
      </dsp:nvSpPr>
      <dsp:spPr>
        <a:xfrm>
          <a:off x="1354189" y="922015"/>
          <a:ext cx="709720" cy="709720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4626347-9782-4581-A4DB-8A61E60E8245}">
      <dsp:nvSpPr>
        <dsp:cNvPr id="0" name=""/>
        <dsp:cNvSpPr/>
      </dsp:nvSpPr>
      <dsp:spPr>
        <a:xfrm rot="10800000">
          <a:off x="1709050" y="1843592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PARTE EXPERIMENTAL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1843592"/>
        <a:ext cx="5903330" cy="709720"/>
      </dsp:txXfrm>
    </dsp:sp>
    <dsp:sp modelId="{F11953F3-AEF2-432A-80DF-962F2D682F66}">
      <dsp:nvSpPr>
        <dsp:cNvPr id="0" name=""/>
        <dsp:cNvSpPr/>
      </dsp:nvSpPr>
      <dsp:spPr>
        <a:xfrm>
          <a:off x="1354189" y="1843592"/>
          <a:ext cx="709720" cy="709720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6000" r="-16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8841011D-B4AB-41AB-B930-027B6A12FEF5}">
      <dsp:nvSpPr>
        <dsp:cNvPr id="0" name=""/>
        <dsp:cNvSpPr/>
      </dsp:nvSpPr>
      <dsp:spPr>
        <a:xfrm rot="10800000">
          <a:off x="1709050" y="2765169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smtClean="0">
              <a:latin typeface="Times New Roman" pitchFamily="18" charset="0"/>
              <a:cs typeface="Times New Roman" pitchFamily="18" charset="0"/>
            </a:rPr>
            <a:t>DISCUSIÓN DE RESULTADO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2765169"/>
        <a:ext cx="5903330" cy="709720"/>
      </dsp:txXfrm>
    </dsp:sp>
    <dsp:sp modelId="{3B5EDA89-7932-44CD-BC13-C8EFAF1DC9E4}">
      <dsp:nvSpPr>
        <dsp:cNvPr id="0" name=""/>
        <dsp:cNvSpPr/>
      </dsp:nvSpPr>
      <dsp:spPr>
        <a:xfrm>
          <a:off x="1354189" y="2765169"/>
          <a:ext cx="709720" cy="709720"/>
        </a:xfrm>
        <a:prstGeom prst="ellipse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3000" r="-13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AE9DED4A-88F3-4F34-B915-D5D2EA801542}">
      <dsp:nvSpPr>
        <dsp:cNvPr id="0" name=""/>
        <dsp:cNvSpPr/>
      </dsp:nvSpPr>
      <dsp:spPr>
        <a:xfrm rot="10800000">
          <a:off x="1709050" y="3686747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b="1" kern="1200" dirty="0" smtClean="0">
              <a:latin typeface="Times New Roman" pitchFamily="18" charset="0"/>
              <a:cs typeface="Times New Roman" pitchFamily="18" charset="0"/>
            </a:rPr>
            <a:t>CONCLUSIONES</a:t>
          </a:r>
          <a:endParaRPr lang="es-ES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3686747"/>
        <a:ext cx="5903330" cy="709720"/>
      </dsp:txXfrm>
    </dsp:sp>
    <dsp:sp modelId="{802AD0D0-53FD-492F-BA69-9231FA93FFE6}">
      <dsp:nvSpPr>
        <dsp:cNvPr id="0" name=""/>
        <dsp:cNvSpPr/>
      </dsp:nvSpPr>
      <dsp:spPr>
        <a:xfrm>
          <a:off x="1354189" y="3686747"/>
          <a:ext cx="709720" cy="709720"/>
        </a:xfrm>
        <a:prstGeom prst="ellipse">
          <a:avLst/>
        </a:prstGeom>
        <a:blipFill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  <dsp:sp modelId="{CB1191FA-6736-4658-ADC3-9E2325959356}">
      <dsp:nvSpPr>
        <dsp:cNvPr id="0" name=""/>
        <dsp:cNvSpPr/>
      </dsp:nvSpPr>
      <dsp:spPr>
        <a:xfrm rot="10800000">
          <a:off x="1709050" y="4608324"/>
          <a:ext cx="6080760" cy="709720"/>
        </a:xfrm>
        <a:prstGeom prst="homePlat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312967" tIns="76200" rIns="14224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 dirty="0" smtClean="0">
              <a:latin typeface="Times New Roman" pitchFamily="18" charset="0"/>
              <a:cs typeface="Times New Roman" pitchFamily="18" charset="0"/>
            </a:rPr>
            <a:t>RECOMENDACIONES</a:t>
          </a:r>
          <a:endParaRPr lang="es-EC" sz="2000" b="1" kern="1200" dirty="0">
            <a:latin typeface="Times New Roman" pitchFamily="18" charset="0"/>
            <a:cs typeface="Times New Roman" pitchFamily="18" charset="0"/>
          </a:endParaRPr>
        </a:p>
      </dsp:txBody>
      <dsp:txXfrm rot="10800000">
        <a:off x="1886480" y="4608324"/>
        <a:ext cx="5903330" cy="709720"/>
      </dsp:txXfrm>
    </dsp:sp>
    <dsp:sp modelId="{2D6D7AE2-361F-4CC2-8D4B-9B4CBC90AA78}">
      <dsp:nvSpPr>
        <dsp:cNvPr id="0" name=""/>
        <dsp:cNvSpPr/>
      </dsp:nvSpPr>
      <dsp:spPr>
        <a:xfrm>
          <a:off x="1354189" y="4608324"/>
          <a:ext cx="709720" cy="709720"/>
        </a:xfrm>
        <a:prstGeom prst="ellipse">
          <a:avLst/>
        </a:prstGeom>
        <a:blipFill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7000" r="-7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27000" prstMaterial="plastic">
          <a:bevelT w="88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C302EC-BF2E-44D9-86C2-442DBDBBBCDE}">
      <dsp:nvSpPr>
        <dsp:cNvPr id="0" name=""/>
        <dsp:cNvSpPr/>
      </dsp:nvSpPr>
      <dsp:spPr>
        <a:xfrm rot="5400000">
          <a:off x="5422755" y="-2402056"/>
          <a:ext cx="1189656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Norma Técnica Ecuatoriana INEN 1202:2013 que tiene como base de estudio Standard </a:t>
          </a:r>
          <a:r>
            <a:rPr lang="es-EC" sz="1800" kern="1200" dirty="0" err="1" smtClean="0"/>
            <a:t>Methods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for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the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Examination</a:t>
          </a:r>
          <a:r>
            <a:rPr lang="es-EC" sz="1800" kern="1200" dirty="0" smtClean="0"/>
            <a:t> of </a:t>
          </a:r>
          <a:r>
            <a:rPr lang="es-EC" sz="1800" kern="1200" dirty="0" err="1" smtClean="0"/>
            <a:t>Water</a:t>
          </a:r>
          <a:r>
            <a:rPr lang="es-EC" sz="1800" kern="1200" dirty="0" smtClean="0"/>
            <a:t> and </a:t>
          </a:r>
          <a:r>
            <a:rPr lang="es-EC" sz="1800" kern="1200" dirty="0" err="1" smtClean="0"/>
            <a:t>Wastewater</a:t>
          </a:r>
          <a:r>
            <a:rPr lang="es-EC" sz="1800" kern="1200" dirty="0" smtClean="0"/>
            <a:t>. 5210. </a:t>
          </a:r>
          <a:r>
            <a:rPr lang="es-EC" sz="1800" kern="1200" dirty="0" err="1" smtClean="0"/>
            <a:t>Biochemical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Oxygen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Demand</a:t>
          </a:r>
          <a:endParaRPr lang="es-EC" sz="1800" kern="1200" dirty="0"/>
        </a:p>
      </dsp:txBody>
      <dsp:txXfrm rot="-5400000">
        <a:off x="2952923" y="125850"/>
        <a:ext cx="6071246" cy="1073508"/>
      </dsp:txXfrm>
    </dsp:sp>
    <dsp:sp modelId="{5CEF02E7-9EE2-4DB5-A2C5-D9A295B4A44F}">
      <dsp:nvSpPr>
        <dsp:cNvPr id="0" name=""/>
        <dsp:cNvSpPr/>
      </dsp:nvSpPr>
      <dsp:spPr>
        <a:xfrm>
          <a:off x="494820" y="2531"/>
          <a:ext cx="2458102" cy="132014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DBO5</a:t>
          </a:r>
          <a:endParaRPr lang="es-EC" sz="2800" kern="1200" dirty="0"/>
        </a:p>
      </dsp:txBody>
      <dsp:txXfrm>
        <a:off x="559264" y="66975"/>
        <a:ext cx="2329214" cy="1191256"/>
      </dsp:txXfrm>
    </dsp:sp>
    <dsp:sp modelId="{44112AE0-2205-4864-8A53-A8979028369C}">
      <dsp:nvSpPr>
        <dsp:cNvPr id="0" name=""/>
        <dsp:cNvSpPr/>
      </dsp:nvSpPr>
      <dsp:spPr>
        <a:xfrm rot="5400000">
          <a:off x="5401875" y="-906863"/>
          <a:ext cx="1231416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Norma Técnica Ecuatoriana INEN 1203:2013 que tiene como base de estudio Standard </a:t>
          </a:r>
          <a:r>
            <a:rPr lang="es-EC" sz="1800" kern="1200" dirty="0" err="1" smtClean="0"/>
            <a:t>Methods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for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the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Examination</a:t>
          </a:r>
          <a:r>
            <a:rPr lang="es-EC" sz="1800" kern="1200" dirty="0" smtClean="0"/>
            <a:t> of </a:t>
          </a:r>
          <a:r>
            <a:rPr lang="es-EC" sz="1800" kern="1200" dirty="0" err="1" smtClean="0"/>
            <a:t>Water</a:t>
          </a:r>
          <a:r>
            <a:rPr lang="es-EC" sz="1800" kern="1200" dirty="0" smtClean="0"/>
            <a:t> and </a:t>
          </a:r>
          <a:r>
            <a:rPr lang="es-EC" sz="1800" kern="1200" dirty="0" err="1" smtClean="0"/>
            <a:t>Wastewater</a:t>
          </a:r>
          <a:r>
            <a:rPr lang="es-EC" sz="1800" kern="1200" dirty="0" smtClean="0"/>
            <a:t>. 5220 </a:t>
          </a:r>
          <a:r>
            <a:rPr lang="es-EC" sz="1800" kern="1200" dirty="0" err="1" smtClean="0"/>
            <a:t>Chemical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Oxygen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Demand</a:t>
          </a:r>
          <a:endParaRPr lang="es-EC" sz="1800" kern="1200" dirty="0"/>
        </a:p>
      </dsp:txBody>
      <dsp:txXfrm rot="-5400000">
        <a:off x="2952924" y="1602201"/>
        <a:ext cx="6069207" cy="1111190"/>
      </dsp:txXfrm>
    </dsp:sp>
    <dsp:sp modelId="{E1EFB090-D3D4-4C9A-A901-1590E8394CEA}">
      <dsp:nvSpPr>
        <dsp:cNvPr id="0" name=""/>
        <dsp:cNvSpPr/>
      </dsp:nvSpPr>
      <dsp:spPr>
        <a:xfrm>
          <a:off x="494820" y="1497724"/>
          <a:ext cx="2458102" cy="132014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DQO</a:t>
          </a:r>
          <a:endParaRPr lang="es-EC" sz="2800" kern="1200" dirty="0"/>
        </a:p>
      </dsp:txBody>
      <dsp:txXfrm>
        <a:off x="559264" y="1562168"/>
        <a:ext cx="2329214" cy="1191256"/>
      </dsp:txXfrm>
    </dsp:sp>
    <dsp:sp modelId="{5514F7C4-D11D-42B5-BAD2-8627C8C93BE4}">
      <dsp:nvSpPr>
        <dsp:cNvPr id="0" name=""/>
        <dsp:cNvSpPr/>
      </dsp:nvSpPr>
      <dsp:spPr>
        <a:xfrm rot="5400000">
          <a:off x="5536914" y="433254"/>
          <a:ext cx="961337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NTE INEN 1205:32013</a:t>
          </a:r>
          <a:endParaRPr lang="es-EC" sz="1800" kern="1200" dirty="0"/>
        </a:p>
      </dsp:txBody>
      <dsp:txXfrm rot="-5400000">
        <a:off x="2952923" y="3064175"/>
        <a:ext cx="6082391" cy="867479"/>
      </dsp:txXfrm>
    </dsp:sp>
    <dsp:sp modelId="{C24FC144-A4C2-4916-904C-7598DB2FEE05}">
      <dsp:nvSpPr>
        <dsp:cNvPr id="0" name=""/>
        <dsp:cNvSpPr/>
      </dsp:nvSpPr>
      <dsp:spPr>
        <a:xfrm>
          <a:off x="494820" y="2992917"/>
          <a:ext cx="2458102" cy="100999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COLIFORMES TOTALES</a:t>
          </a:r>
          <a:endParaRPr lang="es-EC" sz="2800" kern="1200" dirty="0"/>
        </a:p>
      </dsp:txBody>
      <dsp:txXfrm>
        <a:off x="544124" y="3042221"/>
        <a:ext cx="2359494" cy="911385"/>
      </dsp:txXfrm>
    </dsp:sp>
    <dsp:sp modelId="{E6DE8C24-0343-4CE3-84E0-7F4BDAF81E25}">
      <dsp:nvSpPr>
        <dsp:cNvPr id="0" name=""/>
        <dsp:cNvSpPr/>
      </dsp:nvSpPr>
      <dsp:spPr>
        <a:xfrm rot="5400000">
          <a:off x="5559670" y="1651345"/>
          <a:ext cx="915824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NTE INEN 1205: 2013 </a:t>
          </a:r>
          <a:endParaRPr lang="es-EC" sz="1800" kern="1200" dirty="0"/>
        </a:p>
      </dsp:txBody>
      <dsp:txXfrm rot="-5400000">
        <a:off x="2952923" y="4302800"/>
        <a:ext cx="6084613" cy="826410"/>
      </dsp:txXfrm>
    </dsp:sp>
    <dsp:sp modelId="{8CDFDE43-0D03-4EB0-B47D-40C5B36CC906}">
      <dsp:nvSpPr>
        <dsp:cNvPr id="0" name=""/>
        <dsp:cNvSpPr/>
      </dsp:nvSpPr>
      <dsp:spPr>
        <a:xfrm>
          <a:off x="494820" y="4177960"/>
          <a:ext cx="2458102" cy="107609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COLIFORMES FECALES</a:t>
          </a:r>
          <a:endParaRPr lang="es-EC" sz="2800" kern="1200" dirty="0"/>
        </a:p>
      </dsp:txBody>
      <dsp:txXfrm>
        <a:off x="547350" y="4230490"/>
        <a:ext cx="2353042" cy="97103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1C302EC-BF2E-44D9-86C2-442DBDBBBCDE}">
      <dsp:nvSpPr>
        <dsp:cNvPr id="0" name=""/>
        <dsp:cNvSpPr/>
      </dsp:nvSpPr>
      <dsp:spPr>
        <a:xfrm rot="5400000">
          <a:off x="5422755" y="-2402056"/>
          <a:ext cx="1189656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Norma Técnica Ecuatoriana INEN 1202:2013 que tiene como base de estudio Standard </a:t>
          </a:r>
          <a:r>
            <a:rPr lang="es-EC" sz="1800" kern="1200" dirty="0" err="1" smtClean="0"/>
            <a:t>Methods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for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the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Examination</a:t>
          </a:r>
          <a:r>
            <a:rPr lang="es-EC" sz="1800" kern="1200" dirty="0" smtClean="0"/>
            <a:t> of </a:t>
          </a:r>
          <a:r>
            <a:rPr lang="es-EC" sz="1800" kern="1200" dirty="0" err="1" smtClean="0"/>
            <a:t>Water</a:t>
          </a:r>
          <a:r>
            <a:rPr lang="es-EC" sz="1800" kern="1200" dirty="0" smtClean="0"/>
            <a:t> and </a:t>
          </a:r>
          <a:r>
            <a:rPr lang="es-EC" sz="1800" kern="1200" dirty="0" err="1" smtClean="0"/>
            <a:t>Wastewater</a:t>
          </a:r>
          <a:r>
            <a:rPr lang="es-EC" sz="1800" kern="1200" dirty="0" smtClean="0"/>
            <a:t>. 5210. </a:t>
          </a:r>
          <a:r>
            <a:rPr lang="es-EC" sz="1800" kern="1200" dirty="0" err="1" smtClean="0"/>
            <a:t>Biochemical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Oxygen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Demand</a:t>
          </a:r>
          <a:endParaRPr lang="es-EC" sz="1800" kern="1200" dirty="0"/>
        </a:p>
      </dsp:txBody>
      <dsp:txXfrm rot="-5400000">
        <a:off x="2952923" y="125850"/>
        <a:ext cx="6071246" cy="1073508"/>
      </dsp:txXfrm>
    </dsp:sp>
    <dsp:sp modelId="{5CEF02E7-9EE2-4DB5-A2C5-D9A295B4A44F}">
      <dsp:nvSpPr>
        <dsp:cNvPr id="0" name=""/>
        <dsp:cNvSpPr/>
      </dsp:nvSpPr>
      <dsp:spPr>
        <a:xfrm>
          <a:off x="494820" y="2531"/>
          <a:ext cx="2458102" cy="132014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DBO5</a:t>
          </a:r>
          <a:endParaRPr lang="es-EC" sz="2800" kern="1200" dirty="0"/>
        </a:p>
      </dsp:txBody>
      <dsp:txXfrm>
        <a:off x="559264" y="66975"/>
        <a:ext cx="2329214" cy="1191256"/>
      </dsp:txXfrm>
    </dsp:sp>
    <dsp:sp modelId="{44112AE0-2205-4864-8A53-A8979028369C}">
      <dsp:nvSpPr>
        <dsp:cNvPr id="0" name=""/>
        <dsp:cNvSpPr/>
      </dsp:nvSpPr>
      <dsp:spPr>
        <a:xfrm rot="5400000">
          <a:off x="5401875" y="-906863"/>
          <a:ext cx="1231416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Norma Técnica Ecuatoriana INEN 1203:2013 que tiene como base de estudio Standard </a:t>
          </a:r>
          <a:r>
            <a:rPr lang="es-EC" sz="1800" kern="1200" dirty="0" err="1" smtClean="0"/>
            <a:t>Methods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for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the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Examination</a:t>
          </a:r>
          <a:r>
            <a:rPr lang="es-EC" sz="1800" kern="1200" dirty="0" smtClean="0"/>
            <a:t> of </a:t>
          </a:r>
          <a:r>
            <a:rPr lang="es-EC" sz="1800" kern="1200" dirty="0" err="1" smtClean="0"/>
            <a:t>Water</a:t>
          </a:r>
          <a:r>
            <a:rPr lang="es-EC" sz="1800" kern="1200" dirty="0" smtClean="0"/>
            <a:t> and </a:t>
          </a:r>
          <a:r>
            <a:rPr lang="es-EC" sz="1800" kern="1200" dirty="0" err="1" smtClean="0"/>
            <a:t>Wastewater</a:t>
          </a:r>
          <a:r>
            <a:rPr lang="es-EC" sz="1800" kern="1200" dirty="0" smtClean="0"/>
            <a:t>. 5220 </a:t>
          </a:r>
          <a:r>
            <a:rPr lang="es-EC" sz="1800" kern="1200" dirty="0" err="1" smtClean="0"/>
            <a:t>Chemical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Oxygen</a:t>
          </a:r>
          <a:r>
            <a:rPr lang="es-EC" sz="1800" kern="1200" dirty="0" smtClean="0"/>
            <a:t> </a:t>
          </a:r>
          <a:r>
            <a:rPr lang="es-EC" sz="1800" kern="1200" dirty="0" err="1" smtClean="0"/>
            <a:t>Demand</a:t>
          </a:r>
          <a:endParaRPr lang="es-EC" sz="1800" kern="1200" dirty="0"/>
        </a:p>
      </dsp:txBody>
      <dsp:txXfrm rot="-5400000">
        <a:off x="2952924" y="1602201"/>
        <a:ext cx="6069207" cy="1111190"/>
      </dsp:txXfrm>
    </dsp:sp>
    <dsp:sp modelId="{E1EFB090-D3D4-4C9A-A901-1590E8394CEA}">
      <dsp:nvSpPr>
        <dsp:cNvPr id="0" name=""/>
        <dsp:cNvSpPr/>
      </dsp:nvSpPr>
      <dsp:spPr>
        <a:xfrm>
          <a:off x="494820" y="1497724"/>
          <a:ext cx="2458102" cy="132014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DQO</a:t>
          </a:r>
          <a:endParaRPr lang="es-EC" sz="2800" kern="1200" dirty="0"/>
        </a:p>
      </dsp:txBody>
      <dsp:txXfrm>
        <a:off x="559264" y="1562168"/>
        <a:ext cx="2329214" cy="1191256"/>
      </dsp:txXfrm>
    </dsp:sp>
    <dsp:sp modelId="{5514F7C4-D11D-42B5-BAD2-8627C8C93BE4}">
      <dsp:nvSpPr>
        <dsp:cNvPr id="0" name=""/>
        <dsp:cNvSpPr/>
      </dsp:nvSpPr>
      <dsp:spPr>
        <a:xfrm rot="5400000">
          <a:off x="5536914" y="433254"/>
          <a:ext cx="961337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NTE INEN 1205:32013</a:t>
          </a:r>
          <a:endParaRPr lang="es-EC" sz="1800" kern="1200" dirty="0"/>
        </a:p>
      </dsp:txBody>
      <dsp:txXfrm rot="-5400000">
        <a:off x="2952923" y="3064175"/>
        <a:ext cx="6082391" cy="867479"/>
      </dsp:txXfrm>
    </dsp:sp>
    <dsp:sp modelId="{C24FC144-A4C2-4916-904C-7598DB2FEE05}">
      <dsp:nvSpPr>
        <dsp:cNvPr id="0" name=""/>
        <dsp:cNvSpPr/>
      </dsp:nvSpPr>
      <dsp:spPr>
        <a:xfrm>
          <a:off x="494820" y="2992917"/>
          <a:ext cx="2458102" cy="1009993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COLIFORMES TOTALES</a:t>
          </a:r>
          <a:endParaRPr lang="es-EC" sz="2800" kern="1200" dirty="0"/>
        </a:p>
      </dsp:txBody>
      <dsp:txXfrm>
        <a:off x="544124" y="3042221"/>
        <a:ext cx="2359494" cy="911385"/>
      </dsp:txXfrm>
    </dsp:sp>
    <dsp:sp modelId="{E6DE8C24-0343-4CE3-84E0-7F4BDAF81E25}">
      <dsp:nvSpPr>
        <dsp:cNvPr id="0" name=""/>
        <dsp:cNvSpPr/>
      </dsp:nvSpPr>
      <dsp:spPr>
        <a:xfrm rot="5400000">
          <a:off x="5559670" y="1651345"/>
          <a:ext cx="915824" cy="6129320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NTE INEN 1205: 2013 </a:t>
          </a:r>
          <a:endParaRPr lang="es-EC" sz="1800" kern="1200" dirty="0"/>
        </a:p>
      </dsp:txBody>
      <dsp:txXfrm rot="-5400000">
        <a:off x="2952923" y="4302800"/>
        <a:ext cx="6084613" cy="826410"/>
      </dsp:txXfrm>
    </dsp:sp>
    <dsp:sp modelId="{8CDFDE43-0D03-4EB0-B47D-40C5B36CC906}">
      <dsp:nvSpPr>
        <dsp:cNvPr id="0" name=""/>
        <dsp:cNvSpPr/>
      </dsp:nvSpPr>
      <dsp:spPr>
        <a:xfrm>
          <a:off x="494820" y="4177960"/>
          <a:ext cx="2458102" cy="1076092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800" b="1" kern="1200" dirty="0" smtClean="0"/>
            <a:t>COLIFORMES FECALES</a:t>
          </a:r>
          <a:endParaRPr lang="es-EC" sz="2800" kern="1200" dirty="0"/>
        </a:p>
      </dsp:txBody>
      <dsp:txXfrm>
        <a:off x="547350" y="4230490"/>
        <a:ext cx="2353042" cy="97103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3998382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60758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449227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98308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249081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664095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9266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776162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9383161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536767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7832379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10">
          <a:fgClr>
            <a:schemeClr val="accent3">
              <a:lumMod val="7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B1CC08-18F0-48B9-B585-C74CEA93D2A1}" type="datetimeFigureOut">
              <a:rPr lang="es-EC" smtClean="0"/>
              <a:t>28/3/2018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A31E93-34BB-41A7-A16E-F05FB2E8907C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533293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ibujo_de_Microsoft_Visio_2003-20101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gif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7" Type="http://schemas.openxmlformats.org/officeDocument/2006/relationships/image" Target="../media/image38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7.jpeg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gi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Dibujo_de_Microsoft_Visio_2003-20102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7.png"/><Relationship Id="rId4" Type="http://schemas.openxmlformats.org/officeDocument/2006/relationships/image" Target="../media/image51.e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gif"/><Relationship Id="rId2" Type="http://schemas.openxmlformats.org/officeDocument/2006/relationships/image" Target="../media/image56.gif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5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19.jpe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5" name="Picture 11" descr="http://intlimg.demandmedia.com/DM-Resize/i.ehow.com/images/a06/s4/i1/add-border-word-2007-800x800.jpg?w=429&amp;h=200&amp;keep_ratio=1"/>
          <p:cNvPicPr>
            <a:picLocks noChangeAspect="1" noChangeArrowheads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547" y="-19686"/>
            <a:ext cx="9159547" cy="68776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Título"/>
          <p:cNvSpPr>
            <a:spLocks noGrp="1"/>
          </p:cNvSpPr>
          <p:nvPr>
            <p:ph type="ctrTitle"/>
          </p:nvPr>
        </p:nvSpPr>
        <p:spPr>
          <a:xfrm>
            <a:off x="2654" y="2142700"/>
            <a:ext cx="9144000" cy="4022604"/>
          </a:xfrm>
        </p:spPr>
        <p:txBody>
          <a:bodyPr>
            <a:noAutofit/>
          </a:bodyPr>
          <a:lstStyle/>
          <a:p>
            <a:r>
              <a:rPr lang="es-EC" sz="2000" dirty="0"/>
              <a:t/>
            </a:r>
            <a:br>
              <a:rPr lang="es-EC" sz="2000" dirty="0"/>
            </a:br>
            <a:r>
              <a:rPr lang="es-EC" sz="2000" b="1" dirty="0"/>
              <a:t> </a:t>
            </a:r>
            <a:r>
              <a:rPr lang="es-EC" sz="2000" dirty="0"/>
              <a:t/>
            </a:r>
            <a:br>
              <a:rPr lang="es-EC" sz="2000" dirty="0"/>
            </a:br>
            <a:r>
              <a:rPr lang="es-EC" sz="2400" b="1" dirty="0"/>
              <a:t>MAESTRÍA EN SISTEMAS DE GESTIÓN </a:t>
            </a:r>
            <a:r>
              <a:rPr lang="es-EC" sz="2400" b="1" dirty="0" smtClean="0"/>
              <a:t>AMBIENTAL</a:t>
            </a:r>
            <a:r>
              <a:rPr lang="es-EC" sz="1400" dirty="0" smtClean="0"/>
              <a:t/>
            </a:r>
            <a:br>
              <a:rPr lang="es-EC" sz="1400" dirty="0" smtClean="0"/>
            </a:br>
            <a:r>
              <a:rPr lang="es-EC" sz="1600" b="1" dirty="0"/>
              <a:t/>
            </a:r>
            <a:br>
              <a:rPr lang="es-EC" sz="1600" b="1" dirty="0"/>
            </a:br>
            <a:r>
              <a:rPr lang="es-EC" sz="2400" b="1" dirty="0"/>
              <a:t>PROPUESTA DE UN MODELO DE TRATAMIENTO PARA DESCONTAMINAR AGUAS RESIDUALES EN SAN JOSÉ DE </a:t>
            </a:r>
            <a:r>
              <a:rPr lang="es-EC" sz="2400" b="1" dirty="0" err="1"/>
              <a:t>CHALTURA</a:t>
            </a:r>
            <a:r>
              <a:rPr lang="es-EC" sz="2400" b="1" dirty="0"/>
              <a:t>  </a:t>
            </a:r>
            <a:r>
              <a:rPr lang="es-EC" sz="1400" b="1" dirty="0"/>
              <a:t/>
            </a:r>
            <a:br>
              <a:rPr lang="es-EC" sz="1400" b="1" dirty="0"/>
            </a:br>
            <a:r>
              <a:rPr lang="es-EC" sz="1400" b="1" dirty="0"/>
              <a:t/>
            </a:r>
            <a:br>
              <a:rPr lang="es-EC" sz="1400" b="1" dirty="0"/>
            </a:br>
            <a:r>
              <a:rPr lang="es-EC" sz="2400" b="1" dirty="0" smtClean="0"/>
              <a:t>AUTORA</a:t>
            </a:r>
            <a:r>
              <a:rPr lang="es-EC" sz="2400" b="1" dirty="0"/>
              <a:t>: ING. MARITZA DOLORES RUIZ MEDINA</a:t>
            </a:r>
            <a:r>
              <a:rPr lang="es-EC" sz="1400" b="1" dirty="0"/>
              <a:t/>
            </a:r>
            <a:br>
              <a:rPr lang="es-EC" sz="1400" b="1" dirty="0"/>
            </a:br>
            <a:r>
              <a:rPr lang="es-EC" sz="1400" b="1" dirty="0"/>
              <a:t> </a:t>
            </a:r>
            <a:br>
              <a:rPr lang="es-EC" sz="1400" b="1" dirty="0"/>
            </a:br>
            <a:r>
              <a:rPr lang="es-ES_tradnl" sz="2400" b="1" dirty="0"/>
              <a:t>DIRECTOR: ING. </a:t>
            </a:r>
            <a:r>
              <a:rPr lang="es-ES_tradnl" sz="2400" b="1" dirty="0" smtClean="0"/>
              <a:t>MARCELO LEÓN, </a:t>
            </a:r>
            <a:r>
              <a:rPr lang="es-ES_tradnl" sz="2400" b="1" dirty="0" err="1"/>
              <a:t>M.Sc</a:t>
            </a:r>
            <a:r>
              <a:rPr lang="es-ES_tradnl" sz="2400" b="1" dirty="0" smtClean="0"/>
              <a:t>.</a:t>
            </a:r>
            <a:r>
              <a:rPr lang="es-ES_tradnl" sz="1400" b="1" dirty="0" smtClean="0"/>
              <a:t/>
            </a:r>
            <a:br>
              <a:rPr lang="es-ES_tradnl" sz="1400" b="1" dirty="0" smtClean="0"/>
            </a:br>
            <a:r>
              <a:rPr lang="es-EC" sz="1400" b="1" dirty="0"/>
              <a:t/>
            </a:r>
            <a:br>
              <a:rPr lang="es-EC" sz="1400" b="1" dirty="0"/>
            </a:br>
            <a:r>
              <a:rPr lang="es-EC" sz="2400" b="1" dirty="0" smtClean="0"/>
              <a:t>OPONENTE</a:t>
            </a:r>
            <a:r>
              <a:rPr lang="es-ES_tradnl" sz="2400" b="1" dirty="0" smtClean="0"/>
              <a:t>: </a:t>
            </a:r>
            <a:r>
              <a:rPr lang="es-ES_tradnl" sz="2400" b="1" dirty="0"/>
              <a:t>ING. </a:t>
            </a:r>
            <a:r>
              <a:rPr lang="es-ES_tradnl" sz="2400" b="1" dirty="0" smtClean="0"/>
              <a:t>RICHARD </a:t>
            </a:r>
            <a:r>
              <a:rPr lang="es-ES_tradnl" sz="2400" b="1" dirty="0" err="1" smtClean="0"/>
              <a:t>RAMIREZ</a:t>
            </a:r>
            <a:r>
              <a:rPr lang="es-ES_tradnl" sz="2400" b="1" dirty="0" smtClean="0"/>
              <a:t>, Mg.</a:t>
            </a:r>
            <a:r>
              <a:rPr lang="es-ES_tradnl" sz="1400" b="1" dirty="0" smtClean="0"/>
              <a:t/>
            </a:r>
            <a:br>
              <a:rPr lang="es-ES_tradnl" sz="1400" b="1" dirty="0" smtClean="0"/>
            </a:br>
            <a:r>
              <a:rPr lang="es-ES_tradnl" sz="1400" b="1" dirty="0"/>
              <a:t/>
            </a:r>
            <a:br>
              <a:rPr lang="es-ES_tradnl" sz="1400" b="1" dirty="0"/>
            </a:br>
            <a:r>
              <a:rPr lang="es-ES_tradnl" sz="2400" b="1" dirty="0" smtClean="0"/>
              <a:t>COORDINADORA: ING. MARGARITA HARO, Mg.</a:t>
            </a:r>
            <a:r>
              <a:rPr lang="es-ES_tradnl" sz="1400" b="1" dirty="0"/>
              <a:t/>
            </a:r>
            <a:br>
              <a:rPr lang="es-ES_tradnl" sz="1400" b="1" dirty="0"/>
            </a:br>
            <a:r>
              <a:rPr lang="es-ES_tradnl" sz="1400" b="1" dirty="0"/>
              <a:t/>
            </a:r>
            <a:br>
              <a:rPr lang="es-ES_tradnl" sz="1400" b="1" dirty="0"/>
            </a:br>
            <a:r>
              <a:rPr lang="es-ES_tradnl" sz="2400" b="1" dirty="0" smtClean="0"/>
              <a:t>SANGOLQUI, MARZO 2018</a:t>
            </a:r>
            <a:endParaRPr lang="es-EC" sz="2400" b="1" dirty="0"/>
          </a:p>
        </p:txBody>
      </p:sp>
      <p:sp>
        <p:nvSpPr>
          <p:cNvPr id="2" name="AutoShape 2" descr="Resultado de imagen para ESP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1028" name="Picture 4" descr="Imagen relacionada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516"/>
          <a:stretch/>
        </p:blipFill>
        <p:spPr bwMode="auto">
          <a:xfrm>
            <a:off x="1212738" y="260648"/>
            <a:ext cx="6702976" cy="199600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56134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uadroTexto"/>
          <p:cNvSpPr txBox="1"/>
          <p:nvPr/>
        </p:nvSpPr>
        <p:spPr>
          <a:xfrm>
            <a:off x="611560" y="1052736"/>
            <a:ext cx="867645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mario</a:t>
            </a:r>
            <a:r>
              <a:rPr lang="pt-B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endParaRPr lang="pt-B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pt-BR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dimentadores</a:t>
            </a:r>
            <a:endParaRPr lang="pt-BR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TEÓRICA – </a:t>
            </a:r>
            <a:r>
              <a:rPr lang="es-EC" sz="3200" b="1" dirty="0" smtClean="0">
                <a:latin typeface="Garamond Premr Pro Smbd" pitchFamily="18" charset="0"/>
              </a:rPr>
              <a:t>Sistemas</a:t>
            </a:r>
            <a:endParaRPr lang="es-EC" sz="3200" b="1" dirty="0">
              <a:latin typeface="Garamond Premr Pro Smbd" pitchFamily="18" charset="0"/>
            </a:endParaRPr>
          </a:p>
        </p:txBody>
      </p:sp>
      <p:sp>
        <p:nvSpPr>
          <p:cNvPr id="2" name="AutoShape 2" descr="Resultado de imagen para pretratamient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8" name="AutoShape 4" descr="Resultado de imagen para pretratamiento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2050" name="Picture 2" descr="Resultado de imagen para sedimentadores agua residua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708920"/>
            <a:ext cx="7425822" cy="396044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630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uadroTexto"/>
          <p:cNvSpPr txBox="1"/>
          <p:nvPr/>
        </p:nvSpPr>
        <p:spPr>
          <a:xfrm>
            <a:off x="611560" y="1052736"/>
            <a:ext cx="867645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cundario</a:t>
            </a:r>
            <a:endParaRPr lang="pt-BR" sz="2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pt-B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endParaRPr lang="es-EC" sz="2800" dirty="0" smtClean="0"/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TEÓRICA – </a:t>
            </a:r>
            <a:r>
              <a:rPr lang="es-EC" sz="3200" b="1" dirty="0" smtClean="0">
                <a:latin typeface="Garamond Premr Pro Smbd" pitchFamily="18" charset="0"/>
              </a:rPr>
              <a:t>Sistemas</a:t>
            </a:r>
            <a:endParaRPr lang="es-EC" sz="3200" b="1" dirty="0">
              <a:latin typeface="Garamond Premr Pro Smbd" pitchFamily="18" charset="0"/>
            </a:endParaRPr>
          </a:p>
        </p:txBody>
      </p:sp>
      <p:sp>
        <p:nvSpPr>
          <p:cNvPr id="2" name="AutoShape 2" descr="Resultado de imagen para pretratamient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8" name="AutoShape 4" descr="Resultado de imagen para pretratamiento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376752"/>
              </p:ext>
            </p:extLst>
          </p:nvPr>
        </p:nvGraphicFramePr>
        <p:xfrm>
          <a:off x="2987824" y="1052735"/>
          <a:ext cx="4464496" cy="5741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3365208" imgH="4337293" progId="Visio.Drawing.11">
                  <p:embed/>
                </p:oleObj>
              </mc:Choice>
              <mc:Fallback>
                <p:oleObj name="Visio" r:id="rId3" imgW="3365208" imgH="43372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1052735"/>
                        <a:ext cx="4464496" cy="57418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630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uadroTexto"/>
          <p:cNvSpPr txBox="1"/>
          <p:nvPr/>
        </p:nvSpPr>
        <p:spPr>
          <a:xfrm>
            <a:off x="611560" y="1052736"/>
            <a:ext cx="8676456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rciario</a:t>
            </a:r>
            <a:endParaRPr lang="pt-BR" sz="28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pt-BR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pt-BR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oración</a:t>
            </a:r>
            <a:endParaRPr lang="pt-BR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pt-BR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pt-B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pt-BR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</a:t>
            </a:r>
            <a:r>
              <a:rPr lang="pt-BR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zonización</a:t>
            </a:r>
            <a:r>
              <a:rPr lang="pt-BR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endParaRPr lang="pt-BR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pt-B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pt-BR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pt-BR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</a:t>
            </a:r>
          </a:p>
          <a:p>
            <a:r>
              <a:rPr lang="pt-BR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pt-BR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Luz ultravioleta</a:t>
            </a: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TEÓRICA – </a:t>
            </a:r>
            <a:r>
              <a:rPr lang="es-EC" sz="3200" b="1" dirty="0" smtClean="0">
                <a:latin typeface="Garamond Premr Pro Smbd" pitchFamily="18" charset="0"/>
              </a:rPr>
              <a:t>Sistemas</a:t>
            </a:r>
            <a:endParaRPr lang="es-EC" sz="3200" b="1" dirty="0">
              <a:latin typeface="Garamond Premr Pro Smbd" pitchFamily="18" charset="0"/>
            </a:endParaRPr>
          </a:p>
        </p:txBody>
      </p:sp>
      <p:sp>
        <p:nvSpPr>
          <p:cNvPr id="2" name="AutoShape 2" descr="Resultado de imagen para pretratamient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8" name="AutoShape 4" descr="Resultado de imagen para pretratamiento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4098" name="Picture 2" descr="Resultado de imagen para cloracion ozonicacion y u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293096"/>
            <a:ext cx="3048000" cy="248602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Resultado de imagen para cloracion ozonicacion y u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1749" y="1988840"/>
            <a:ext cx="3834747" cy="27363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8" descr="Resultado de imagen para tanque agitado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_tradnl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47751" y="1052736"/>
            <a:ext cx="1800225" cy="21145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7630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612775" y="1556792"/>
            <a:ext cx="8135689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/>
            <a:r>
              <a:rPr lang="es-E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ERGENTES</a:t>
            </a:r>
          </a:p>
          <a:p>
            <a:pPr marL="0" lvl="3"/>
            <a:r>
              <a:rPr lang="es-E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</a:t>
            </a:r>
            <a:r>
              <a:rPr lang="es-E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co</a:t>
            </a:r>
          </a:p>
          <a:p>
            <a:endParaRPr lang="es-E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s-E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s-E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s-E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s-E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s-E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</a:p>
          <a:p>
            <a:r>
              <a:rPr lang="es-E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s-E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                  SUMERGIDAS</a:t>
            </a:r>
          </a:p>
          <a:p>
            <a:r>
              <a:rPr lang="es-E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</a:t>
            </a:r>
            <a:r>
              <a:rPr lang="es-E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		</a:t>
            </a:r>
            <a:r>
              <a:rPr lang="es-E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yperus</a:t>
            </a:r>
            <a:r>
              <a:rPr lang="es-E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s-ES" sz="2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elferi</a:t>
            </a:r>
            <a:endParaRPr lang="es-E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s-E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s-E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s-E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</a:t>
            </a:r>
            <a:endParaRPr lang="es-EC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s-EC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</a:t>
            </a:r>
          </a:p>
          <a:p>
            <a:r>
              <a:rPr lang="es-EC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</a:t>
            </a:r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619944" y="2690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TEÓRICA – </a:t>
            </a:r>
            <a:r>
              <a:rPr lang="es-EC" sz="3200" b="1" dirty="0" smtClean="0">
                <a:latin typeface="Garamond Premr Pro Smbd" pitchFamily="18" charset="0"/>
              </a:rPr>
              <a:t>PLANTAS ACUÁTICAS</a:t>
            </a:r>
            <a:endParaRPr lang="es-EC" sz="3200" b="1" dirty="0">
              <a:latin typeface="Garamond Premr Pro Smbd" pitchFamily="18" charset="0"/>
            </a:endParaRPr>
          </a:p>
        </p:txBody>
      </p:sp>
      <p:sp>
        <p:nvSpPr>
          <p:cNvPr id="3" name="AutoShape 2" descr="Resultado de imagen para radiación gamma FRUTILLA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4" descr="Resultado de imagen para radiación gamma FRUTILLA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6" name="AutoShape 6" descr="Resultado de imagen para radiación gamma FRUTILLA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7" name="AutoShape 10" descr="Resultado de imagen para ATMOSFERA CONTROLADA FRUTILLAS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96" y="2426976"/>
            <a:ext cx="3687456" cy="22981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12 Grupo"/>
          <p:cNvGrpSpPr/>
          <p:nvPr/>
        </p:nvGrpSpPr>
        <p:grpSpPr>
          <a:xfrm>
            <a:off x="4655888" y="1916831"/>
            <a:ext cx="4193656" cy="2271450"/>
            <a:chOff x="0" y="0"/>
            <a:chExt cx="5092995" cy="2509284"/>
          </a:xfrm>
        </p:grpSpPr>
        <p:pic>
          <p:nvPicPr>
            <p:cNvPr id="14" name="13 Imagen" descr="C:\Users\Usuario\Dropbox\TESIS MAESTRIA\Fotos\Marce\131APPLE\IMG_1269.JPG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594" t="10224" b="16209"/>
            <a:stretch/>
          </p:blipFill>
          <p:spPr bwMode="auto">
            <a:xfrm>
              <a:off x="3062177" y="0"/>
              <a:ext cx="2030818" cy="2509284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5" name="14 Imagen" descr="C:\Users\Usuario\Dropbox\TESIS MAESTRIA\Fotos\Diciembre\IMG_9578.JPG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0456" b="23517"/>
            <a:stretch/>
          </p:blipFill>
          <p:spPr bwMode="auto">
            <a:xfrm>
              <a:off x="0" y="0"/>
              <a:ext cx="3072809" cy="2509284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712676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612775" y="1556792"/>
            <a:ext cx="8135689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3"/>
            <a:r>
              <a:rPr lang="es-E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TANTES</a:t>
            </a:r>
          </a:p>
          <a:p>
            <a:pPr marL="0" lvl="3"/>
            <a:endParaRPr lang="es-E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lvl="3"/>
            <a:endParaRPr lang="es-E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lvl="3"/>
            <a:endParaRPr lang="es-EC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s-E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 	</a:t>
            </a:r>
          </a:p>
          <a:p>
            <a:endParaRPr lang="es-E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s-E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s-E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cinto de agua			Helecho de agua</a:t>
            </a:r>
            <a:endParaRPr lang="es-E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s-E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s-E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s-ES" sz="24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s-ES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					Lenteja de agua</a:t>
            </a:r>
          </a:p>
          <a:p>
            <a:endParaRPr lang="es-EC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s-EC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</a:t>
            </a:r>
          </a:p>
        </p:txBody>
      </p:sp>
      <p:sp>
        <p:nvSpPr>
          <p:cNvPr id="4" name="1 Título"/>
          <p:cNvSpPr txBox="1">
            <a:spLocks/>
          </p:cNvSpPr>
          <p:nvPr/>
        </p:nvSpPr>
        <p:spPr>
          <a:xfrm>
            <a:off x="619944" y="2690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TEÓRICA – </a:t>
            </a:r>
            <a:r>
              <a:rPr lang="es-EC" sz="3200" b="1" dirty="0" smtClean="0">
                <a:latin typeface="Garamond Premr Pro Smbd" pitchFamily="18" charset="0"/>
              </a:rPr>
              <a:t>PLANTAS ACUÁTICAS</a:t>
            </a:r>
            <a:endParaRPr lang="es-EC" sz="3200" b="1" dirty="0">
              <a:latin typeface="Garamond Premr Pro Smbd" pitchFamily="18" charset="0"/>
            </a:endParaRPr>
          </a:p>
        </p:txBody>
      </p:sp>
      <p:sp>
        <p:nvSpPr>
          <p:cNvPr id="3" name="AutoShape 2" descr="Resultado de imagen para radiación gamma FRUTILLAS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5" name="AutoShape 4" descr="Resultado de imagen para radiación gamma FRUTILLAS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6" name="AutoShape 6" descr="Resultado de imagen para radiación gamma FRUTILLAS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7" name="AutoShape 10" descr="Resultado de imagen para ATMOSFERA CONTROLADA FRUTILLAS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grpSp>
        <p:nvGrpSpPr>
          <p:cNvPr id="16" name="14 Grupo"/>
          <p:cNvGrpSpPr/>
          <p:nvPr/>
        </p:nvGrpSpPr>
        <p:grpSpPr>
          <a:xfrm>
            <a:off x="307975" y="2060849"/>
            <a:ext cx="3907383" cy="2016224"/>
            <a:chOff x="0" y="0"/>
            <a:chExt cx="4051004" cy="2126511"/>
          </a:xfrm>
        </p:grpSpPr>
        <p:pic>
          <p:nvPicPr>
            <p:cNvPr id="17" name="16 Imagen" descr="C:\Users\Usuario\Dropbox\TESIS MAESTRIA\Fotos\Marce\131APPLE\IMG_1272.JPG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617" t="35688" r="19232" b="25407"/>
            <a:stretch/>
          </p:blipFill>
          <p:spPr bwMode="auto">
            <a:xfrm rot="16200000">
              <a:off x="2009553" y="85060"/>
              <a:ext cx="2126511" cy="1956391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8" name="17 Imagen" descr="C:\Users\Usuario\Dropbox\TESIS MAESTRIA\Fotos\Marce\131APPLE\IMG_1291.JPG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979" t="19917" r="9959" b="13798"/>
            <a:stretch/>
          </p:blipFill>
          <p:spPr bwMode="auto">
            <a:xfrm>
              <a:off x="0" y="0"/>
              <a:ext cx="2030818" cy="2115879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grpSp>
        <p:nvGrpSpPr>
          <p:cNvPr id="19" name="16 Grupo"/>
          <p:cNvGrpSpPr/>
          <p:nvPr/>
        </p:nvGrpSpPr>
        <p:grpSpPr>
          <a:xfrm>
            <a:off x="4753318" y="2026941"/>
            <a:ext cx="4096226" cy="2017411"/>
            <a:chOff x="0" y="0"/>
            <a:chExt cx="4295554" cy="2254102"/>
          </a:xfrm>
        </p:grpSpPr>
        <p:pic>
          <p:nvPicPr>
            <p:cNvPr id="20" name="19 Imagen" descr="C:\Users\Usuario\Dropbox\TESIS MAESTRIA\Fotos\Marce\131APPLE\IMG_1306.JPG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4870" r="59641" b="37104"/>
            <a:stretch/>
          </p:blipFill>
          <p:spPr bwMode="auto">
            <a:xfrm>
              <a:off x="0" y="0"/>
              <a:ext cx="2424223" cy="2243469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21" name="20 Imagen" descr="C:\Users\Usuario\Dropbox\TESIS MAESTRIA\Fotos\Marce\131APPLE\IMG_1250.JPG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180" t="14997" r="24262" b="22556"/>
            <a:stretch/>
          </p:blipFill>
          <p:spPr bwMode="auto">
            <a:xfrm>
              <a:off x="2488019" y="0"/>
              <a:ext cx="1807535" cy="2254102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pic>
        <p:nvPicPr>
          <p:cNvPr id="22" name="21 Imagen" descr="C:\Users\Usuario\Dropbox\TESIS MAESTRIA\Fotos\Marce\131APPLE\IMG_1286.JP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42" t="14474" r="2996" b="20263"/>
          <a:stretch/>
        </p:blipFill>
        <p:spPr bwMode="auto">
          <a:xfrm>
            <a:off x="1695629" y="4941167"/>
            <a:ext cx="1603276" cy="159889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3" name="22 Imagen" descr="C:\Users\Usuario\Dropbox\TESIS MAESTRIA\Fotos\Marce\131APPLE\IMG_1260.JP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97" t="26547" r="14955" b="8458"/>
          <a:stretch/>
        </p:blipFill>
        <p:spPr bwMode="auto">
          <a:xfrm rot="10800000">
            <a:off x="3347865" y="4448173"/>
            <a:ext cx="1695515" cy="23526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53123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b="1" dirty="0" smtClean="0">
                <a:latin typeface="Garamond Premr Pro Smbd" pitchFamily="18" charset="0"/>
              </a:rPr>
              <a:t>ESQUEMA DE PRESENTACIÓN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4" name="Marcador de contenido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48284695"/>
              </p:ext>
            </p:extLst>
          </p:nvPr>
        </p:nvGraphicFramePr>
        <p:xfrm>
          <a:off x="0" y="1278869"/>
          <a:ext cx="9144000" cy="53184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3275856" y="3244914"/>
            <a:ext cx="32403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s-EC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ARTE EXPERIMENTAL</a:t>
            </a:r>
            <a:endParaRPr lang="es-EC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91820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EXPERIMENTAL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107504" y="836712"/>
            <a:ext cx="8784976" cy="648072"/>
          </a:xfrm>
          <a:prstGeom prst="rect">
            <a:avLst/>
          </a:prstGeom>
        </p:spPr>
        <p:style>
          <a:lnRef idx="1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7" name="6 Diagrama"/>
          <p:cNvGraphicFramePr/>
          <p:nvPr>
            <p:extLst/>
          </p:nvPr>
        </p:nvGraphicFramePr>
        <p:xfrm>
          <a:off x="-252536" y="1340768"/>
          <a:ext cx="9577064" cy="52565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0" y="81754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VALUACION PRELIMINAR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1544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EXPERIMENTAL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107504" y="836712"/>
            <a:ext cx="8784976" cy="648072"/>
          </a:xfrm>
          <a:prstGeom prst="rect">
            <a:avLst/>
          </a:prstGeom>
        </p:spPr>
        <p:style>
          <a:lnRef idx="1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2300614447"/>
              </p:ext>
            </p:extLst>
          </p:nvPr>
        </p:nvGraphicFramePr>
        <p:xfrm>
          <a:off x="-252536" y="1340768"/>
          <a:ext cx="9577064" cy="52565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0" y="81754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ES Y COMBINACIONES DE PLANTAS ACUÁTICAS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73093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EXPERIMENTAL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12" name="11 Diagrama"/>
          <p:cNvGraphicFramePr/>
          <p:nvPr>
            <p:extLst>
              <p:ext uri="{D42A27DB-BD31-4B8C-83A1-F6EECF244321}">
                <p14:modId xmlns:p14="http://schemas.microsoft.com/office/powerpoint/2010/main" val="2708924561"/>
              </p:ext>
            </p:extLst>
          </p:nvPr>
        </p:nvGraphicFramePr>
        <p:xfrm>
          <a:off x="467544" y="980728"/>
          <a:ext cx="8424936" cy="55446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613813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EXPERIMENTAL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107504" y="836712"/>
            <a:ext cx="8784976" cy="648072"/>
          </a:xfrm>
          <a:prstGeom prst="rect">
            <a:avLst/>
          </a:prstGeom>
        </p:spPr>
        <p:style>
          <a:lnRef idx="1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2332710914"/>
              </p:ext>
            </p:extLst>
          </p:nvPr>
        </p:nvGraphicFramePr>
        <p:xfrm>
          <a:off x="-252536" y="1340768"/>
          <a:ext cx="9577064" cy="52565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0" y="81754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 PARA EL SISTEMA DE TRATAMIENTO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77513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b="1" dirty="0" smtClean="0">
                <a:latin typeface="Garamond Premr Pro Smbd" pitchFamily="18" charset="0"/>
              </a:rPr>
              <a:t>ESQUEMA DE PRESENTACIÓN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4" name="Marcador de contenido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01441466"/>
              </p:ext>
            </p:extLst>
          </p:nvPr>
        </p:nvGraphicFramePr>
        <p:xfrm>
          <a:off x="0" y="1278869"/>
          <a:ext cx="9144000" cy="53184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02068045"/>
      </p:ext>
    </p:extLst>
  </p:cSld>
  <p:clrMapOvr>
    <a:masterClrMapping/>
  </p:clrMapOvr>
  <p:transition advClick="0" advTm="6000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EXPERIMENTAL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107504" y="836712"/>
            <a:ext cx="8784976" cy="648072"/>
          </a:xfrm>
          <a:prstGeom prst="rect">
            <a:avLst/>
          </a:prstGeom>
        </p:spPr>
        <p:style>
          <a:lnRef idx="1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7" name="6 Diagrama"/>
          <p:cNvGraphicFramePr/>
          <p:nvPr>
            <p:extLst>
              <p:ext uri="{D42A27DB-BD31-4B8C-83A1-F6EECF244321}">
                <p14:modId xmlns:p14="http://schemas.microsoft.com/office/powerpoint/2010/main" val="741078442"/>
              </p:ext>
            </p:extLst>
          </p:nvPr>
        </p:nvGraphicFramePr>
        <p:xfrm>
          <a:off x="107504" y="1340768"/>
          <a:ext cx="9001000" cy="52565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0" y="81754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O DE SENSORES AMBIENTALES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86887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EXPERIMENTAL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12" name="11 Diagrama"/>
          <p:cNvGraphicFramePr/>
          <p:nvPr>
            <p:extLst>
              <p:ext uri="{D42A27DB-BD31-4B8C-83A1-F6EECF244321}">
                <p14:modId xmlns:p14="http://schemas.microsoft.com/office/powerpoint/2010/main" val="3379267240"/>
              </p:ext>
            </p:extLst>
          </p:nvPr>
        </p:nvGraphicFramePr>
        <p:xfrm>
          <a:off x="467544" y="1628800"/>
          <a:ext cx="8064896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251520" y="848906"/>
            <a:ext cx="86409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 DE LA DESCONTAMINACIÓN DE LA PLANTA DE TRATAMIENTO DE AGUAS RESIDUALES DE SAN JOSE DE CHALTURA</a:t>
            </a:r>
            <a:endParaRPr lang="es-EC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6934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b="1" dirty="0" smtClean="0">
                <a:latin typeface="Garamond Premr Pro Smbd" pitchFamily="18" charset="0"/>
              </a:rPr>
              <a:t>ESQUEMA DE PRESENTACIÓN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4" name="Marcador de contenido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11154112"/>
              </p:ext>
            </p:extLst>
          </p:nvPr>
        </p:nvGraphicFramePr>
        <p:xfrm>
          <a:off x="0" y="1278869"/>
          <a:ext cx="9144000" cy="53184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3007310" y="4181018"/>
            <a:ext cx="379693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s-EC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ISCUSIÓN DE RESULTADOS</a:t>
            </a:r>
            <a:endParaRPr lang="es-EC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91820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10344" y="1059577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VALUACIÓN PRELIMINAR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3175676"/>
              </p:ext>
            </p:extLst>
          </p:nvPr>
        </p:nvGraphicFramePr>
        <p:xfrm>
          <a:off x="1043607" y="2860920"/>
          <a:ext cx="7077473" cy="21145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664296"/>
                <a:gridCol w="2808312"/>
                <a:gridCol w="1604865"/>
              </a:tblGrid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PARÁMETRO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RESULTADO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UNIDAD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DBO</a:t>
                      </a:r>
                      <a:r>
                        <a:rPr lang="es-EC" sz="2000" baseline="-25000" dirty="0">
                          <a:effectLst/>
                        </a:rPr>
                        <a:t>5</a:t>
                      </a:r>
                      <a:r>
                        <a:rPr lang="es-EC" sz="2000" dirty="0">
                          <a:effectLst/>
                        </a:rPr>
                        <a:t> 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 smtClean="0">
                          <a:effectLst/>
                        </a:rPr>
                        <a:t>79,67 </a:t>
                      </a:r>
                      <a:r>
                        <a:rPr lang="es-EC" sz="2000" dirty="0">
                          <a:effectLst/>
                        </a:rPr>
                        <a:t>± </a:t>
                      </a:r>
                      <a:r>
                        <a:rPr lang="es-EC" sz="2000" dirty="0" smtClean="0">
                          <a:effectLst/>
                        </a:rPr>
                        <a:t>2,08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mg/L</a:t>
                      </a:r>
                      <a:endParaRPr lang="es-ES_tradnl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DQO </a:t>
                      </a:r>
                      <a:endParaRPr lang="es-ES_tradnl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 smtClean="0">
                          <a:effectLst/>
                        </a:rPr>
                        <a:t>132,09 </a:t>
                      </a:r>
                      <a:r>
                        <a:rPr lang="es-EC" sz="2000" dirty="0">
                          <a:effectLst/>
                        </a:rPr>
                        <a:t>± </a:t>
                      </a:r>
                      <a:r>
                        <a:rPr lang="es-EC" sz="2000" dirty="0" smtClean="0">
                          <a:effectLst/>
                        </a:rPr>
                        <a:t>9,81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mg/L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 err="1">
                          <a:effectLst/>
                        </a:rPr>
                        <a:t>Coliformes</a:t>
                      </a:r>
                      <a:r>
                        <a:rPr lang="es-EC" sz="2000" dirty="0">
                          <a:effectLst/>
                        </a:rPr>
                        <a:t> Totales 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 smtClean="0">
                          <a:effectLst/>
                        </a:rPr>
                        <a:t>1,9 E+06 </a:t>
                      </a:r>
                      <a:r>
                        <a:rPr lang="es-EC" sz="2000" dirty="0">
                          <a:effectLst/>
                        </a:rPr>
                        <a:t>± </a:t>
                      </a:r>
                      <a:r>
                        <a:rPr lang="es-EC" sz="2000" dirty="0" smtClean="0">
                          <a:effectLst/>
                        </a:rPr>
                        <a:t>4,86 </a:t>
                      </a:r>
                      <a:r>
                        <a:rPr lang="es-EC" sz="2000" dirty="0">
                          <a:effectLst/>
                        </a:rPr>
                        <a:t>E +</a:t>
                      </a:r>
                      <a:r>
                        <a:rPr lang="es-EC" sz="2000" dirty="0" smtClean="0">
                          <a:effectLst/>
                        </a:rPr>
                        <a:t>04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NMP/100mL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>
                          <a:effectLst/>
                        </a:rPr>
                        <a:t>Coliformes Fecales </a:t>
                      </a:r>
                      <a:endParaRPr lang="es-ES_tradnl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 smtClean="0">
                          <a:effectLst/>
                        </a:rPr>
                        <a:t>5,54 E+05 </a:t>
                      </a:r>
                      <a:r>
                        <a:rPr lang="es-EC" sz="2000" dirty="0">
                          <a:effectLst/>
                        </a:rPr>
                        <a:t>± </a:t>
                      </a:r>
                      <a:r>
                        <a:rPr lang="es-EC" sz="2000" dirty="0" smtClean="0">
                          <a:effectLst/>
                        </a:rPr>
                        <a:t>4,96 </a:t>
                      </a:r>
                      <a:r>
                        <a:rPr lang="es-EC" sz="2000" dirty="0">
                          <a:effectLst/>
                        </a:rPr>
                        <a:t>E +</a:t>
                      </a:r>
                      <a:r>
                        <a:rPr lang="es-EC" sz="2000" dirty="0" smtClean="0">
                          <a:effectLst/>
                        </a:rPr>
                        <a:t>04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NMP/100mL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101904" y="2348880"/>
            <a:ext cx="6960880" cy="846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>
            <a:lvl1pPr indent="190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600" b="1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ABLA 1. </a:t>
            </a:r>
            <a:r>
              <a:rPr kumimoji="0" lang="es-EC" sz="1600" b="0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alores de los resultados reportados en la </a:t>
            </a:r>
            <a:r>
              <a:rPr lang="es-EC" sz="1600" dirty="0" smtClean="0" bmk="_Toc509764833">
                <a:ea typeface="Times New Roman" panose="02020603050405020304" pitchFamily="18" charset="0"/>
                <a:cs typeface="Times New Roman" panose="02020603050405020304" pitchFamily="18" charset="0"/>
              </a:rPr>
              <a:t>evaluación preliminar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19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3600" b="0" i="0" u="sng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3813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0343" y="836712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ES Y COMBINACIONES DE PLANTAS ACUÁTICAS</a:t>
            </a: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7370331"/>
              </p:ext>
            </p:extLst>
          </p:nvPr>
        </p:nvGraphicFramePr>
        <p:xfrm>
          <a:off x="1691680" y="1700808"/>
          <a:ext cx="5797384" cy="527879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64936"/>
                <a:gridCol w="4032448"/>
              </a:tblGrid>
              <a:tr h="43200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TRATAMIENTO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COMPOSICIÓN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</a:tr>
              <a:tr h="43200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1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  <a:tc>
                  <a:txBody>
                    <a:bodyPr/>
                    <a:lstStyle/>
                    <a:p>
                      <a:pPr indent="381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 err="1">
                          <a:effectLst/>
                        </a:rPr>
                        <a:t>Azolla</a:t>
                      </a:r>
                      <a:r>
                        <a:rPr lang="es-EC" sz="1600" i="1" dirty="0">
                          <a:effectLst/>
                        </a:rPr>
                        <a:t> </a:t>
                      </a:r>
                      <a:r>
                        <a:rPr lang="es-EC" sz="1600" i="1" dirty="0" err="1">
                          <a:effectLst/>
                        </a:rPr>
                        <a:t>caroliniana</a:t>
                      </a:r>
                      <a:r>
                        <a:rPr lang="es-EC" sz="1600" dirty="0">
                          <a:effectLst/>
                        </a:rPr>
                        <a:t> (Helecho de agua)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</a:tr>
              <a:tr h="43200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  <a:tc>
                  <a:txBody>
                    <a:bodyPr/>
                    <a:lstStyle/>
                    <a:p>
                      <a:pPr indent="381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 err="1">
                          <a:effectLst/>
                        </a:rPr>
                        <a:t>Cyperus</a:t>
                      </a:r>
                      <a:r>
                        <a:rPr lang="es-EC" sz="1600" i="1" dirty="0">
                          <a:effectLst/>
                        </a:rPr>
                        <a:t> </a:t>
                      </a:r>
                      <a:r>
                        <a:rPr lang="es-EC" sz="1600" i="1" dirty="0" err="1">
                          <a:effectLst/>
                        </a:rPr>
                        <a:t>helferi</a:t>
                      </a:r>
                      <a:r>
                        <a:rPr lang="es-EC" sz="1600" i="1" dirty="0">
                          <a:effectLst/>
                        </a:rPr>
                        <a:t> </a:t>
                      </a:r>
                      <a:r>
                        <a:rPr lang="es-EC" sz="1600" dirty="0">
                          <a:effectLst/>
                        </a:rPr>
                        <a:t>(</a:t>
                      </a:r>
                      <a:r>
                        <a:rPr lang="es-EC" sz="1600" dirty="0" err="1">
                          <a:effectLst/>
                        </a:rPr>
                        <a:t>Cyperus</a:t>
                      </a:r>
                      <a:r>
                        <a:rPr lang="es-EC" sz="1600" dirty="0">
                          <a:effectLst/>
                        </a:rPr>
                        <a:t>)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</a:tr>
              <a:tr h="43200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  <a:tc>
                  <a:txBody>
                    <a:bodyPr/>
                    <a:lstStyle/>
                    <a:p>
                      <a:pPr indent="381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 err="1">
                          <a:effectLst/>
                        </a:rPr>
                        <a:t>Eichhornia</a:t>
                      </a:r>
                      <a:r>
                        <a:rPr lang="es-EC" sz="1600" i="1" dirty="0">
                          <a:effectLst/>
                        </a:rPr>
                        <a:t> </a:t>
                      </a:r>
                      <a:r>
                        <a:rPr lang="es-EC" sz="1600" i="1" dirty="0" err="1">
                          <a:effectLst/>
                        </a:rPr>
                        <a:t>crassipes</a:t>
                      </a:r>
                      <a:r>
                        <a:rPr lang="es-EC" sz="1600" i="1" dirty="0">
                          <a:effectLst/>
                        </a:rPr>
                        <a:t> </a:t>
                      </a:r>
                      <a:r>
                        <a:rPr lang="es-EC" sz="1600" dirty="0">
                          <a:effectLst/>
                        </a:rPr>
                        <a:t>(Jacinto de agua)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</a:tr>
              <a:tr h="43200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  <a:tc>
                  <a:txBody>
                    <a:bodyPr/>
                    <a:lstStyle/>
                    <a:p>
                      <a:pPr indent="381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 err="1">
                          <a:effectLst/>
                        </a:rPr>
                        <a:t>Lemma</a:t>
                      </a:r>
                      <a:r>
                        <a:rPr lang="es-EC" sz="1600" i="1" dirty="0">
                          <a:effectLst/>
                        </a:rPr>
                        <a:t> </a:t>
                      </a:r>
                      <a:r>
                        <a:rPr lang="es-EC" sz="1600" i="1" dirty="0" err="1">
                          <a:effectLst/>
                        </a:rPr>
                        <a:t>minor</a:t>
                      </a:r>
                      <a:r>
                        <a:rPr lang="es-EC" sz="1600" i="1" dirty="0">
                          <a:effectLst/>
                        </a:rPr>
                        <a:t> </a:t>
                      </a:r>
                      <a:r>
                        <a:rPr lang="es-EC" sz="1600" dirty="0">
                          <a:effectLst/>
                        </a:rPr>
                        <a:t>(Lenteja de agua)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</a:tr>
              <a:tr h="43200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  <a:tc>
                  <a:txBody>
                    <a:bodyPr/>
                    <a:lstStyle/>
                    <a:p>
                      <a:pPr indent="381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>
                          <a:effectLst/>
                        </a:rPr>
                        <a:t>Azolla caroliniana y Eichhornia crassipes</a:t>
                      </a:r>
                      <a:endParaRPr lang="es-ES_tradnl" sz="1600" i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</a:tr>
              <a:tr h="43200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6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  <a:tc>
                  <a:txBody>
                    <a:bodyPr/>
                    <a:lstStyle/>
                    <a:p>
                      <a:pPr indent="381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>
                          <a:effectLst/>
                        </a:rPr>
                        <a:t>Azolla caroliniana y Lemma minor</a:t>
                      </a:r>
                      <a:endParaRPr lang="es-ES_tradnl" sz="1600" i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</a:tr>
              <a:tr h="43200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  <a:tc>
                  <a:txBody>
                    <a:bodyPr/>
                    <a:lstStyle/>
                    <a:p>
                      <a:pPr indent="381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</a:rPr>
                        <a:t>Cyperus helferi y Eichhornia crassipes</a:t>
                      </a:r>
                      <a:endParaRPr lang="es-ES_tradnl" sz="1600" i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</a:tr>
              <a:tr h="43200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8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  <a:tc>
                  <a:txBody>
                    <a:bodyPr/>
                    <a:lstStyle/>
                    <a:p>
                      <a:pPr indent="381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i="1">
                          <a:effectLst/>
                        </a:rPr>
                        <a:t>Cyperus helferi y Eichhornia crassipes</a:t>
                      </a:r>
                      <a:endParaRPr lang="es-ES_tradnl" sz="1600" i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</a:tr>
              <a:tr h="43200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  <a:tc>
                  <a:txBody>
                    <a:bodyPr/>
                    <a:lstStyle/>
                    <a:p>
                      <a:pPr indent="381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>
                          <a:effectLst/>
                        </a:rPr>
                        <a:t>Cyperus helferi y Lemma minor</a:t>
                      </a:r>
                      <a:endParaRPr lang="es-ES_tradnl" sz="1600" i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</a:tr>
              <a:tr h="43200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T1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  <a:tc>
                  <a:txBody>
                    <a:bodyPr/>
                    <a:lstStyle/>
                    <a:p>
                      <a:pPr indent="381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i="1" dirty="0" err="1">
                          <a:effectLst/>
                        </a:rPr>
                        <a:t>Eichhornia</a:t>
                      </a:r>
                      <a:r>
                        <a:rPr lang="es-EC" sz="1600" i="1" dirty="0">
                          <a:effectLst/>
                        </a:rPr>
                        <a:t> </a:t>
                      </a:r>
                      <a:r>
                        <a:rPr lang="es-EC" sz="1600" i="1" dirty="0" err="1">
                          <a:effectLst/>
                        </a:rPr>
                        <a:t>crassipes</a:t>
                      </a:r>
                      <a:r>
                        <a:rPr lang="es-EC" sz="1600" i="1" dirty="0">
                          <a:effectLst/>
                        </a:rPr>
                        <a:t> y </a:t>
                      </a:r>
                      <a:r>
                        <a:rPr lang="es-EC" sz="1600" i="1" dirty="0" err="1">
                          <a:effectLst/>
                        </a:rPr>
                        <a:t>Lemma</a:t>
                      </a:r>
                      <a:r>
                        <a:rPr lang="es-EC" sz="1600" i="1" dirty="0">
                          <a:effectLst/>
                        </a:rPr>
                        <a:t> </a:t>
                      </a:r>
                      <a:r>
                        <a:rPr lang="es-EC" sz="1600" i="1" dirty="0" err="1">
                          <a:effectLst/>
                        </a:rPr>
                        <a:t>minor</a:t>
                      </a:r>
                      <a:endParaRPr lang="es-ES_tradnl" sz="1600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3363" marR="63363" marT="99737" marB="99737" anchor="ctr"/>
                </a:tc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369461" y="1408420"/>
            <a:ext cx="442576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>
            <a:lvl1pPr indent="190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600" b="1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ABLA 2. </a:t>
            </a:r>
            <a:r>
              <a:rPr lang="es-EC" sz="1600" dirty="0" smtClean="0" bmk="_Toc509764833">
                <a:ea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kumimoji="0" lang="es-EC" sz="1600" b="0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ratamientos y sus combinaciones </a:t>
            </a: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5711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0343" y="998022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ES Y COMBINACIONES DE PLANTAS ACUÁTICAS</a:t>
            </a: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7477750"/>
              </p:ext>
            </p:extLst>
          </p:nvPr>
        </p:nvGraphicFramePr>
        <p:xfrm>
          <a:off x="934781" y="2129934"/>
          <a:ext cx="7525652" cy="452596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99122"/>
                <a:gridCol w="1345306"/>
                <a:gridCol w="1345306"/>
                <a:gridCol w="1345306"/>
                <a:gridCol w="1345306"/>
                <a:gridCol w="1345306"/>
              </a:tblGrid>
              <a:tr h="41145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_tradnl" sz="16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1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1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moción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1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,67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8,67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,0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,3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,12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,67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,67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,19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4,67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,0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,0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,79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1,3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,0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,0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,28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1,3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,0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,0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7,28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6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1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,3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,67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6,45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6,3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2,67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,0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,77%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8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5,3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1,0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,0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,77%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8,3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3,0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,94%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1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9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,0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9,6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,33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5,61%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326597" y="1717829"/>
            <a:ext cx="4625305" cy="846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>
            <a:lvl1pPr indent="190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600" b="1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ABLA 3. </a:t>
            </a:r>
            <a:r>
              <a:rPr kumimoji="0" lang="es-EC" sz="1600" b="0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alores de los resultados para DBO5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19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7285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0343" y="998022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ES Y COMBINACIONES DE PLANTAS ACUÁTICA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pic>
        <p:nvPicPr>
          <p:cNvPr id="9" name="Imagen 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92" t="18095" r="19005" b="7056"/>
          <a:stretch/>
        </p:blipFill>
        <p:spPr bwMode="auto">
          <a:xfrm>
            <a:off x="1655676" y="1700808"/>
            <a:ext cx="6156684" cy="3788786"/>
          </a:xfrm>
          <a:prstGeom prst="rect">
            <a:avLst/>
          </a:prstGeom>
          <a:ln w="19050" cap="sq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42239" y="5657700"/>
            <a:ext cx="8480207" cy="109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1.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</a:t>
            </a:r>
            <a:r>
              <a:rPr kumimoji="0" lang="es-EC" sz="1600" b="0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ja de Bigotes para el DBO</a:t>
            </a:r>
            <a:r>
              <a:rPr kumimoji="0" lang="es-EC" sz="1600" b="0" i="0" u="none" strike="noStrike" cap="none" normalizeH="0" baseline="-3000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kumimoji="0" lang="es-EC" sz="1600" b="0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alculado para las 10 muestras (combinaciones d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kumimoji="0" lang="es-EC" sz="1600" b="0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plantas acuáticas) con el método de medias y 95 % de </a:t>
            </a:r>
            <a:r>
              <a:rPr kumimoji="0" lang="es-EC" sz="1600" b="0" i="0" u="none" strike="noStrike" cap="none" normalizeH="0" baseline="0" dirty="0" err="1" smtClean="0" bmk="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key</a:t>
            </a:r>
            <a:r>
              <a:rPr kumimoji="0" lang="es-EC" sz="1600" b="0" i="0" u="none" strike="noStrike" cap="none" normalizeH="0" baseline="0" dirty="0" smtClean="0" bmk="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SD</a:t>
            </a:r>
            <a:r>
              <a:rPr kumimoji="0" lang="es-EC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9068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0343" y="998022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ES Y COMBINACIONES DE PLANTAS ACUÁTICAS</a:t>
            </a: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842015"/>
              </p:ext>
            </p:extLst>
          </p:nvPr>
        </p:nvGraphicFramePr>
        <p:xfrm>
          <a:off x="934775" y="2129934"/>
          <a:ext cx="7762369" cy="479295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72929"/>
                <a:gridCol w="1357888"/>
                <a:gridCol w="1357888"/>
                <a:gridCol w="1357888"/>
                <a:gridCol w="1357888"/>
                <a:gridCol w="1357888"/>
              </a:tblGrid>
              <a:tr h="41145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_tradnl" sz="16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1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1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moción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1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2,09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5,19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1,0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,05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2,43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2,0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1,31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6,71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0,3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9,15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2,09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6,0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3,48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1,1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6,14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2,0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5,75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1,13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,96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1,74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2,0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5,56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1,1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2,12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7,83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6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2,0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4,31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8,99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1,34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8,42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2,0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2,01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8,1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0,75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8,87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8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2,0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8,7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5,61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80,31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9,20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2,0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8,4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2,38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8,32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0,71%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1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2,0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8,4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1,5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7,28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1,50%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326597" y="1717829"/>
            <a:ext cx="4535537" cy="846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>
            <a:lvl1pPr indent="190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600" b="1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ABLA 4. </a:t>
            </a:r>
            <a:r>
              <a:rPr kumimoji="0" lang="es-EC" sz="1600" b="0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alores de los resultados para DQO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19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7387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0343" y="998022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ES Y COMBINACIONES DE PLANTAS ACUÁTICAS</a:t>
            </a:r>
          </a:p>
        </p:txBody>
      </p:sp>
      <p:sp>
        <p:nvSpPr>
          <p:cNvPr id="3" name="Rectángulo 2"/>
          <p:cNvSpPr/>
          <p:nvPr/>
        </p:nvSpPr>
        <p:spPr>
          <a:xfrm>
            <a:off x="349411" y="5949280"/>
            <a:ext cx="84658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</a:t>
            </a:r>
            <a:r>
              <a:rPr lang="es-EC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es-EC" sz="16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ja de Bigotes para el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QO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lculado para las 10 muestras (combinaciones de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plantas acuáticas) con el método de medias y 95 % de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key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SD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8" name="Imagen 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22" t="17944" r="19221" b="7257"/>
          <a:stretch/>
        </p:blipFill>
        <p:spPr bwMode="auto">
          <a:xfrm>
            <a:off x="1619672" y="1965409"/>
            <a:ext cx="6120680" cy="3839855"/>
          </a:xfrm>
          <a:prstGeom prst="rect">
            <a:avLst/>
          </a:prstGeom>
          <a:ln w="19050" cap="sq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26537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0343" y="998022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ES Y COMBINACIONES DE PLANTAS ACUÁTICAS</a:t>
            </a: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2905654"/>
              </p:ext>
            </p:extLst>
          </p:nvPr>
        </p:nvGraphicFramePr>
        <p:xfrm>
          <a:off x="827584" y="2141022"/>
          <a:ext cx="7762369" cy="479295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72929"/>
                <a:gridCol w="1357888"/>
                <a:gridCol w="1357888"/>
                <a:gridCol w="1357888"/>
                <a:gridCol w="1357888"/>
                <a:gridCol w="1357888"/>
              </a:tblGrid>
              <a:tr h="41145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_tradnl" sz="16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1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1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moción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1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20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07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02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10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,18E+04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,66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10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02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03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,76E+04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22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02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13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12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02E+04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91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95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88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91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,27E+03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,36E+04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,30E+04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,76E+04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,47E+04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55E+03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6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,62E+01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,60E+01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,57E+01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,59E+01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73E-01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20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07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02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10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,18E+04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8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,66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10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02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03E+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,76E+04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22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02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13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12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02E+04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1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91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95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88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91E+05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,27E+03</a:t>
                      </a:r>
                      <a:endParaRPr lang="es-ES_tradn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704632" y="1717829"/>
            <a:ext cx="5595121" cy="846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>
            <a:lvl1pPr indent="190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600" b="1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ABLA 5. </a:t>
            </a:r>
            <a:r>
              <a:rPr kumimoji="0" lang="es-EC" sz="1600" b="0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alores de los resultados para </a:t>
            </a:r>
            <a:r>
              <a:rPr kumimoji="0" lang="es-EC" sz="1600" b="0" i="0" u="none" strike="noStrike" cap="none" normalizeH="0" baseline="0" dirty="0" err="1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oliformes</a:t>
            </a:r>
            <a:r>
              <a:rPr kumimoji="0" lang="es-EC" sz="1600" b="0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totales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19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0043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b="1" dirty="0" smtClean="0">
                <a:latin typeface="Garamond Premr Pro Smbd" pitchFamily="18" charset="0"/>
              </a:rPr>
              <a:t>ESQUEMA DE PRESENTACIÓN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4" name="Marcador de contenido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99261453"/>
              </p:ext>
            </p:extLst>
          </p:nvPr>
        </p:nvGraphicFramePr>
        <p:xfrm>
          <a:off x="0" y="1278869"/>
          <a:ext cx="9144000" cy="53184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3781936" y="1412776"/>
            <a:ext cx="22541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s-EC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TRODUCCIÓN</a:t>
            </a:r>
          </a:p>
        </p:txBody>
      </p:sp>
    </p:spTree>
    <p:extLst>
      <p:ext uri="{BB962C8B-B14F-4D97-AF65-F5344CB8AC3E}">
        <p14:creationId xmlns:p14="http://schemas.microsoft.com/office/powerpoint/2010/main" val="121842436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0343" y="998022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ES Y COMBINACIONES DE PLANTAS ACUÁTICAS</a:t>
            </a:r>
          </a:p>
        </p:txBody>
      </p:sp>
      <p:sp>
        <p:nvSpPr>
          <p:cNvPr id="3" name="Rectángulo 2"/>
          <p:cNvSpPr/>
          <p:nvPr/>
        </p:nvSpPr>
        <p:spPr>
          <a:xfrm>
            <a:off x="10344" y="5949280"/>
            <a:ext cx="91336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3</a:t>
            </a:r>
            <a:r>
              <a:rPr lang="es-EC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s-EC" sz="16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ja de Bigotes para </a:t>
            </a:r>
            <a:r>
              <a:rPr lang="es-EC" sz="1600" dirty="0" err="1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liformes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otales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lculado para las 10 muestras (combinaciones </a:t>
            </a:r>
            <a:endParaRPr lang="es-EC" sz="1600" dirty="0" smtClean="0" bmk="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de plantas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uáticas) con el método de medias y 95 % de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key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SD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6" name="Imagen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07" t="17944" r="16316" b="7863"/>
          <a:stretch/>
        </p:blipFill>
        <p:spPr bwMode="auto">
          <a:xfrm>
            <a:off x="1341983" y="1763797"/>
            <a:ext cx="6480720" cy="3960440"/>
          </a:xfrm>
          <a:prstGeom prst="rect">
            <a:avLst/>
          </a:prstGeom>
          <a:ln w="1905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7920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0343" y="998022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ES Y COMBINACIONES DE PLANTAS ACUÁTICAS</a:t>
            </a: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3179614"/>
              </p:ext>
            </p:extLst>
          </p:nvPr>
        </p:nvGraphicFramePr>
        <p:xfrm>
          <a:off x="827584" y="2141022"/>
          <a:ext cx="7762369" cy="479295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72929"/>
                <a:gridCol w="1357888"/>
                <a:gridCol w="1357888"/>
                <a:gridCol w="1357888"/>
                <a:gridCol w="1357888"/>
                <a:gridCol w="1357888"/>
              </a:tblGrid>
              <a:tr h="41145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s-ES_tradnl" sz="16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0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1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ía 1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moción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1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,5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,10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6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,41E+0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3,85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,5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,51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86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41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74,58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3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,5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61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61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46E+0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5,56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,5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51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0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40E+0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7,47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,5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,17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81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01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1,81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6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,5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,42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98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,09E+0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0,82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7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,5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,28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77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,95E+0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2,87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8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,5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,9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78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,54E+0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4,59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9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,5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,92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2,78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7,31E+0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6,81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  <a:tr h="411451">
                <a:tc>
                  <a:txBody>
                    <a:bodyPr/>
                    <a:lstStyle/>
                    <a:p>
                      <a:pPr indent="25209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10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7096" marR="37096" marT="30207" marB="30207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,54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,30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87E+05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4,24E+0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92,35%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44450" marR="44450" marT="36195" marB="36195" anchor="ctr"/>
                </a:tc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704632" y="1717829"/>
            <a:ext cx="5640006" cy="846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>
            <a:lvl1pPr indent="190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600" b="1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ABLA 6. </a:t>
            </a:r>
            <a:r>
              <a:rPr kumimoji="0" lang="es-EC" sz="1600" b="0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alores de los resultados para </a:t>
            </a:r>
            <a:r>
              <a:rPr kumimoji="0" lang="es-EC" sz="1600" b="0" i="0" u="none" strike="noStrike" cap="none" normalizeH="0" baseline="0" dirty="0" err="1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Coliformes</a:t>
            </a:r>
            <a:r>
              <a:rPr kumimoji="0" lang="es-EC" sz="1600" b="0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fecales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190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3730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0343" y="998022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ES Y COMBINACIONES DE PLANTAS ACUÁTICAS</a:t>
            </a:r>
          </a:p>
        </p:txBody>
      </p:sp>
      <p:sp>
        <p:nvSpPr>
          <p:cNvPr id="3" name="Rectángulo 2"/>
          <p:cNvSpPr/>
          <p:nvPr/>
        </p:nvSpPr>
        <p:spPr>
          <a:xfrm>
            <a:off x="10344" y="5949280"/>
            <a:ext cx="91336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</a:t>
            </a:r>
            <a:r>
              <a:rPr lang="es-EC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4.</a:t>
            </a:r>
            <a:r>
              <a:rPr lang="es-EC" sz="16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ja de Bigotes para </a:t>
            </a:r>
            <a:r>
              <a:rPr lang="es-EC" sz="1600" dirty="0" err="1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liformes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ecales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lculado para las 10 muestras (combinaciones </a:t>
            </a:r>
            <a:endParaRPr lang="es-EC" sz="1600" dirty="0" smtClean="0" bmk="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de plantas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uáticas) con el método de medias y 95 % de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key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SD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6" name="Imagen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07" t="17944" r="16316" b="7863"/>
          <a:stretch/>
        </p:blipFill>
        <p:spPr bwMode="auto">
          <a:xfrm>
            <a:off x="1341983" y="1763797"/>
            <a:ext cx="6480720" cy="3960440"/>
          </a:xfrm>
          <a:prstGeom prst="rect">
            <a:avLst/>
          </a:prstGeom>
          <a:ln w="1905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834674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349411" y="5949280"/>
            <a:ext cx="84658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</a:t>
            </a:r>
            <a:r>
              <a:rPr lang="es-EC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5.</a:t>
            </a:r>
            <a:r>
              <a:rPr lang="es-EC" sz="16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álisis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ultivariable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 la temperatura ambiente con respecto al reactor con        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Lenteja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agua según el método de medias y 95 % de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key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SD</a:t>
            </a:r>
            <a:endParaRPr lang="es-EC" sz="1600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2 Rectángulo"/>
          <p:cNvSpPr/>
          <p:nvPr/>
        </p:nvSpPr>
        <p:spPr>
          <a:xfrm>
            <a:off x="10343" y="98072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 PARA EL SISTEMA DE TRATAMIENTO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pic>
        <p:nvPicPr>
          <p:cNvPr id="15" name="Imagen 1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61" t="16856" r="18478" b="8428"/>
          <a:stretch/>
        </p:blipFill>
        <p:spPr bwMode="auto">
          <a:xfrm>
            <a:off x="1367644" y="1916832"/>
            <a:ext cx="6408712" cy="3892708"/>
          </a:xfrm>
          <a:prstGeom prst="rect">
            <a:avLst/>
          </a:prstGeom>
          <a:ln w="1905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59293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349411" y="5949280"/>
            <a:ext cx="84658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6</a:t>
            </a:r>
            <a:r>
              <a:rPr lang="es-EC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s-EC" sz="16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álisis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ultivariable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 la temperatura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l reactor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 respecto al reactor con        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Lenteja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agua según el método de medias y 95 % de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key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SD</a:t>
            </a:r>
            <a:endParaRPr lang="es-EC" sz="1600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2 Rectángulo"/>
          <p:cNvSpPr/>
          <p:nvPr/>
        </p:nvSpPr>
        <p:spPr>
          <a:xfrm>
            <a:off x="10343" y="98072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 PARA EL SISTEMA DE TRATAMIENTO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pic>
        <p:nvPicPr>
          <p:cNvPr id="8" name="Imagen 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69" t="17084" r="18909" b="8884"/>
          <a:stretch/>
        </p:blipFill>
        <p:spPr bwMode="auto">
          <a:xfrm>
            <a:off x="1277634" y="1983760"/>
            <a:ext cx="6588732" cy="3821504"/>
          </a:xfrm>
          <a:prstGeom prst="rect">
            <a:avLst/>
          </a:prstGeom>
          <a:ln w="1905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51869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349411" y="5949280"/>
            <a:ext cx="84658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7</a:t>
            </a:r>
            <a:r>
              <a:rPr lang="es-EC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s-EC" sz="16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álisis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ultivariable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 la </a:t>
            </a:r>
            <a:r>
              <a:rPr lang="es-EC" sz="1600" dirty="0" err="1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úmedad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elativa con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pecto al reactor con        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Lenteja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agua según el método de medias y 95 % de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key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SD</a:t>
            </a:r>
            <a:endParaRPr lang="es-EC" sz="1600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2 Rectángulo"/>
          <p:cNvSpPr/>
          <p:nvPr/>
        </p:nvSpPr>
        <p:spPr>
          <a:xfrm>
            <a:off x="10343" y="98072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 PARA EL SISTEMA DE TRATAMIENTO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pic>
        <p:nvPicPr>
          <p:cNvPr id="8" name="Imagen 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84" t="17312" r="18858" b="9111"/>
          <a:stretch/>
        </p:blipFill>
        <p:spPr bwMode="auto">
          <a:xfrm>
            <a:off x="1223628" y="1988840"/>
            <a:ext cx="6696744" cy="3788132"/>
          </a:xfrm>
          <a:prstGeom prst="rect">
            <a:avLst/>
          </a:prstGeom>
          <a:ln w="19050" cap="sq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51969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349411" y="5949280"/>
            <a:ext cx="84658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</a:t>
            </a:r>
            <a:r>
              <a:rPr lang="es-EC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8.</a:t>
            </a:r>
            <a:r>
              <a:rPr lang="es-EC" sz="16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álisis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ultivariable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oxígeno disuelto con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pecto al reactor con        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Lenteja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agua según el método de medias y 95 % de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key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SD</a:t>
            </a:r>
            <a:endParaRPr lang="es-EC" sz="1600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2 Rectángulo"/>
          <p:cNvSpPr/>
          <p:nvPr/>
        </p:nvSpPr>
        <p:spPr>
          <a:xfrm>
            <a:off x="10343" y="98072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 PARA EL SISTEMA DE TRATAMIENTO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pic>
        <p:nvPicPr>
          <p:cNvPr id="9" name="Imagen 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84" t="16478" r="18155" b="8098"/>
          <a:stretch/>
        </p:blipFill>
        <p:spPr bwMode="auto">
          <a:xfrm>
            <a:off x="1039074" y="1977564"/>
            <a:ext cx="7065851" cy="3744416"/>
          </a:xfrm>
          <a:prstGeom prst="rect">
            <a:avLst/>
          </a:prstGeom>
          <a:ln w="1905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563934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349411" y="5949280"/>
            <a:ext cx="84658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</a:t>
            </a:r>
            <a:r>
              <a:rPr lang="es-EC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9.</a:t>
            </a:r>
            <a:r>
              <a:rPr lang="es-EC" sz="16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álisis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ultivariable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 la temperatura ambiente con respecto al reactor con        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Lenteja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agua según el método de medias y 95 % de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key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SD</a:t>
            </a:r>
            <a:endParaRPr lang="es-EC" sz="1600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2 Rectángulo"/>
          <p:cNvSpPr/>
          <p:nvPr/>
        </p:nvSpPr>
        <p:spPr>
          <a:xfrm>
            <a:off x="10343" y="98072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 PARA EL SISTEMA DE TRATAMIENTO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pic>
        <p:nvPicPr>
          <p:cNvPr id="8" name="Imagen 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30" t="16757" r="18478" b="7973"/>
          <a:stretch/>
        </p:blipFill>
        <p:spPr bwMode="auto">
          <a:xfrm>
            <a:off x="1187624" y="1783160"/>
            <a:ext cx="6784409" cy="3934876"/>
          </a:xfrm>
          <a:prstGeom prst="rect">
            <a:avLst/>
          </a:prstGeom>
          <a:ln w="19050" cap="sq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037961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349411" y="5949280"/>
            <a:ext cx="84658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</a:t>
            </a:r>
            <a:r>
              <a:rPr lang="es-EC" sz="16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0.</a:t>
            </a:r>
            <a:r>
              <a:rPr lang="es-EC" sz="160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álisis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ultivariable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 la temperatura ambiente con respecto al reactor con        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C" sz="1600" dirty="0" smtClean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Lenteja 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agua según el método de medias y 95 % de </a:t>
            </a:r>
            <a:r>
              <a:rPr lang="es-EC" sz="1600" dirty="0" err="1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ukey</a:t>
            </a:r>
            <a:r>
              <a:rPr lang="es-EC" sz="1600" dirty="0" bmk="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SD</a:t>
            </a:r>
            <a:endParaRPr lang="es-EC" sz="1600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2 Rectángulo"/>
          <p:cNvSpPr/>
          <p:nvPr/>
        </p:nvSpPr>
        <p:spPr>
          <a:xfrm>
            <a:off x="10343" y="980728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 PARA EL SISTEMA DE TRATAMIENTO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pic>
        <p:nvPicPr>
          <p:cNvPr id="8" name="Imagen 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46" t="16401" r="18155" b="8656"/>
          <a:stretch/>
        </p:blipFill>
        <p:spPr bwMode="auto">
          <a:xfrm>
            <a:off x="1169622" y="1783160"/>
            <a:ext cx="6804756" cy="3921804"/>
          </a:xfrm>
          <a:prstGeom prst="rect">
            <a:avLst/>
          </a:prstGeom>
          <a:ln w="1905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56576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8198116"/>
              </p:ext>
            </p:extLst>
          </p:nvPr>
        </p:nvGraphicFramePr>
        <p:xfrm>
          <a:off x="539553" y="2756269"/>
          <a:ext cx="8157590" cy="28925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28391"/>
                <a:gridCol w="2952328"/>
                <a:gridCol w="1676871"/>
              </a:tblGrid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PARÁMETRO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RESULTADO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UNIDAD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Humedad relativa (HR) 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0,71 ± 5,28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%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resión barométrica (PA)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016 E+05 ± 26,6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Pa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emperatura ambiente (Ta)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4,55 ± 5,8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°C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16116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emperatura del reactor (Tr)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7,25 ± 6,4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°C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16116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nductividad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27,45 ± 0,7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μS/cm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16116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Oxígeno disuelto (OD)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6,73 ± 0,44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g/L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16116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</a:rPr>
                        <a:t>Potencial de hidrogeno (pH</a:t>
                      </a:r>
                      <a:r>
                        <a:rPr lang="es-EC" sz="16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).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6,9 ± 0,02</a:t>
                      </a:r>
                      <a:endParaRPr lang="es-ES_tradnl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 </a:t>
                      </a:r>
                      <a:endParaRPr lang="es-ES_tradnl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130758" y="2056383"/>
            <a:ext cx="6903172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>
            <a:lvl1pPr indent="190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600" b="1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ABLA 7. </a:t>
            </a:r>
            <a:r>
              <a:rPr kumimoji="0" lang="es-EC" sz="1600" b="0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alores de los resultados analizados</a:t>
            </a:r>
            <a:r>
              <a:rPr kumimoji="0" lang="es-EC" sz="1600" b="0" i="0" u="none" strike="noStrike" cap="none" normalizeH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son sensores ambientales</a:t>
            </a: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2 Rectángulo"/>
          <p:cNvSpPr/>
          <p:nvPr/>
        </p:nvSpPr>
        <p:spPr>
          <a:xfrm>
            <a:off x="10343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 PARA EL SISTEMA DE TRATAMIENTO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03203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INTRODUCCIÓN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1041782590"/>
              </p:ext>
            </p:extLst>
          </p:nvPr>
        </p:nvGraphicFramePr>
        <p:xfrm>
          <a:off x="971600" y="1124744"/>
          <a:ext cx="747848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65850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3949340"/>
              </p:ext>
            </p:extLst>
          </p:nvPr>
        </p:nvGraphicFramePr>
        <p:xfrm>
          <a:off x="539553" y="2756269"/>
          <a:ext cx="8157590" cy="197434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528391"/>
                <a:gridCol w="2952328"/>
                <a:gridCol w="1676871"/>
              </a:tblGrid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PARÁMETRO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RESULTADO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dirty="0">
                          <a:effectLst/>
                        </a:rPr>
                        <a:t>UNIDAD</a:t>
                      </a:r>
                      <a:endParaRPr lang="es-ES_tradnl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BO</a:t>
                      </a:r>
                      <a:r>
                        <a:rPr lang="es-EC" sz="1800" b="1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5</a:t>
                      </a: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37,00 ± 1,73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g/L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QO 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3,33 ± 3,06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mg/L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liformes Totales 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8,47 E+04 ± 2,55 E +03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MP/100mL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  <a:tr h="16116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Coliformes Fecales </a:t>
                      </a:r>
                      <a:endParaRPr lang="es-ES_tradnl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  <a:tc>
                  <a:txBody>
                    <a:bodyPr/>
                    <a:lstStyle/>
                    <a:p>
                      <a:pPr indent="-114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1,08 E+04 ± 5,14 E +02</a:t>
                      </a:r>
                      <a:endParaRPr lang="es-ES_tradn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 anchor="b"/>
                </a:tc>
                <a:tc>
                  <a:txBody>
                    <a:bodyPr/>
                    <a:lstStyle/>
                    <a:p>
                      <a:pPr indent="1905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MP/100mL</a:t>
                      </a:r>
                      <a:endParaRPr lang="es-ES_tradnl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36195" marB="36195"/>
                </a:tc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130758" y="2056383"/>
            <a:ext cx="6481583" cy="2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0" numCol="1" anchor="ctr" anchorCtr="0" compatLnSpc="1">
            <a:prstTxWarp prst="textNoShape">
              <a:avLst/>
            </a:prstTxWarp>
            <a:spAutoFit/>
          </a:bodyPr>
          <a:lstStyle>
            <a:lvl1pPr indent="190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r>
              <a:rPr kumimoji="0" lang="es-EC" sz="1600" b="1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ABLA 8. </a:t>
            </a:r>
            <a:r>
              <a:rPr kumimoji="0" lang="es-EC" sz="1600" b="0" i="0" u="none" strike="noStrike" cap="none" normalizeH="0" baseline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alores de los resultados analizados</a:t>
            </a:r>
            <a:r>
              <a:rPr kumimoji="0" lang="es-EC" sz="1600" b="0" i="0" u="none" strike="noStrike" cap="none" normalizeH="0" dirty="0" smtClean="0" bmk="_Toc509764833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con Lenteja de agua</a:t>
            </a:r>
            <a:endParaRPr kumimoji="0" lang="en-US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2 Rectángulo"/>
          <p:cNvSpPr/>
          <p:nvPr/>
        </p:nvSpPr>
        <p:spPr>
          <a:xfrm>
            <a:off x="10343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 PARA EL SISTEMA DE TRATAMIENTO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3672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9" name="2 Rectángulo"/>
          <p:cNvSpPr/>
          <p:nvPr/>
        </p:nvSpPr>
        <p:spPr>
          <a:xfrm>
            <a:off x="0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: SISTEMA DE TRATAMIENTO - CLORACION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467544" y="2060848"/>
            <a:ext cx="8064896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struye e inhibe el crecimiento de bacterias y algas por su poder desinfectante</a:t>
            </a:r>
            <a:endParaRPr lang="es-ES_tradnl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Reduce </a:t>
            </a:r>
            <a:r>
              <a:rPr lang="es-EC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DBO</a:t>
            </a:r>
            <a:r>
              <a:rPr lang="es-EC" baseline="-25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es-EC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por </a:t>
            </a:r>
            <a:r>
              <a:rPr lang="es-EC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oxidación </a:t>
            </a: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 </a:t>
            </a:r>
            <a:r>
              <a:rPr lang="es-EC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compuestos </a:t>
            </a: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orgánicos </a:t>
            </a:r>
            <a:endParaRPr lang="es-ES_tradnl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Elimina y reduce los colores y olores por </a:t>
            </a:r>
            <a:r>
              <a:rPr lang="es-EC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oxidación </a:t>
            </a: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 los compuestos químicos </a:t>
            </a:r>
            <a:endParaRPr lang="es-ES_tradnl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Oxidación de los iones metálicos que se presentan en forma </a:t>
            </a:r>
            <a:r>
              <a:rPr lang="es-EC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reducida</a:t>
            </a:r>
            <a:endParaRPr lang="es-ES_tradnl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Oxidación de cianuros a productos inocuos  </a:t>
            </a:r>
            <a:endParaRPr lang="es-ES_tradnl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601044" y="1763524"/>
            <a:ext cx="23327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es-EC" b="1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entajas de Cloración </a:t>
            </a:r>
            <a:endParaRPr lang="es-EC" b="1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466924" y="4427527"/>
            <a:ext cx="8230220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2095" algn="just">
              <a:lnSpc>
                <a:spcPct val="150000"/>
              </a:lnSpc>
              <a:spcAft>
                <a:spcPts val="0"/>
              </a:spcAft>
            </a:pP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s-ES_tradnl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Es un método ideal para PTAR de baja capacidad (20L/s) pero se debe asegurar la importación de cloro o el acceso a la materia prima (Cloro</a:t>
            </a:r>
            <a:r>
              <a:rPr lang="es-EC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).</a:t>
            </a:r>
            <a:endParaRPr lang="es-ES_tradnl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Requiere mantenimiento, supervisión y </a:t>
            </a:r>
            <a:r>
              <a:rPr lang="es-EC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operarios.</a:t>
            </a:r>
            <a:endParaRPr lang="es-ES_tradnl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Formación </a:t>
            </a:r>
            <a:r>
              <a:rPr lang="es-EC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cloraminas</a:t>
            </a: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s-EC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cloraminas</a:t>
            </a: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s-EC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ricloraminas</a:t>
            </a: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s-EC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y </a:t>
            </a: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pueden requerir </a:t>
            </a:r>
            <a:r>
              <a:rPr lang="es-EC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scloración</a:t>
            </a: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s-ES_tradnl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608188" y="4499828"/>
            <a:ext cx="26661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es-EC" b="1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sventajas de Cloración </a:t>
            </a:r>
            <a:endParaRPr lang="es-EC" b="1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9390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744214" y="1806689"/>
                <a:ext cx="8220274" cy="19680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EC" sz="24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Las reacciones que se producen en el cloro con el agua son</a:t>
                </a:r>
                <a:r>
                  <a:rPr lang="es-EC" sz="2400" dirty="0" smtClean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:</a:t>
                </a:r>
                <a:r>
                  <a:rPr lang="es-EC" sz="2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  <a:endParaRPr lang="es-ES_tradnl" sz="2400" dirty="0" smtClean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_tradnl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𝐶𝑙</m:t>
                          </m:r>
                        </m:e>
                        <m:sub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s-EC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s-ES_tradnl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s-EC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𝑂</m:t>
                      </m:r>
                      <m:box>
                        <m:boxPr>
                          <m:ctrlPr>
                            <a:rPr lang="es-ES_tradnl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boxPr>
                        <m:e>
                          <m:groupChr>
                            <m:groupChrPr>
                              <m:chr m:val="↔"/>
                              <m:vertJc m:val="bot"/>
                              <m:ctrlPr>
                                <a:rPr lang="es-ES_tradnl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groupChrPr>
                            <m:e/>
                          </m:groupChr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𝐻𝑂𝐶𝑙</m:t>
                          </m:r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s-ES_tradnl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p>
                              <m:r>
                                <a:rPr lang="es-EC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+</m:t>
                              </m:r>
                            </m:sup>
                          </m:sSup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s-ES_tradnl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𝐶𝑙</m:t>
                              </m:r>
                            </m:e>
                            <m:sup>
                              <m:r>
                                <a:rPr lang="es-EC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−</m:t>
                              </m:r>
                            </m:sup>
                          </m:sSup>
                        </m:e>
                      </m:box>
                    </m:oMath>
                  </m:oMathPara>
                </a14:m>
                <a:endParaRPr lang="es-ES_tradnl" sz="2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es-ES_tradnl" sz="24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𝐻𝑂𝐶𝑙</m:t>
                          </m:r>
                          <m:groupChr>
                            <m:groupChrPr>
                              <m:chr m:val="↔"/>
                              <m:vertJc m:val="bot"/>
                              <m:ctrlPr>
                                <a:rPr lang="es-ES_tradnl" sz="24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/>
                          </m:groupChr>
                          <m:sSup>
                            <m:sSupPr>
                              <m:ctrlPr>
                                <a:rPr lang="es-ES_tradnl" sz="24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p>
                              <m:r>
                                <a:rPr lang="es-EC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</m:sup>
                          </m:sSup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s-EC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𝑂</m:t>
                          </m:r>
                          <m:sSup>
                            <m:sSupPr>
                              <m:ctrlPr>
                                <a:rPr lang="es-ES_tradnl" sz="24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𝐶𝑙</m:t>
                              </m:r>
                            </m:e>
                            <m:sup>
                              <m:r>
                                <a:rPr lang="es-EC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</m:sup>
                          </m:sSup>
                        </m:e>
                      </m:box>
                    </m:oMath>
                  </m:oMathPara>
                </a14:m>
                <a:endParaRPr lang="es-ES_tradnl" sz="2400" dirty="0"/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4214" y="1806689"/>
                <a:ext cx="8220274" cy="1968039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453221" y="4077072"/>
                <a:ext cx="8277087" cy="24714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S_tradnl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𝑁𝐻</m:t>
                        </m:r>
                      </m:e>
                      <m:sub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+</m:t>
                    </m:r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𝐻𝑂𝐶𝑙</m:t>
                    </m:r>
                    <m:groupChr>
                      <m:groupChrPr>
                        <m:chr m:val="↔"/>
                        <m:vertJc m:val="bot"/>
                        <m:ctrlPr>
                          <a:rPr lang="es-ES_tradnl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groupChrPr>
                      <m:e/>
                    </m:groupChr>
                    <m:sSub>
                      <m:sSubPr>
                        <m:ctrlPr>
                          <a:rPr lang="es-ES_tradnl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𝑁𝐻</m:t>
                        </m:r>
                      </m:e>
                      <m:sub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𝐶𝑙</m:t>
                    </m:r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s-ES_tradnl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𝑂</m:t>
                    </m:r>
                  </m:oMath>
                </a14:m>
                <a:r>
                  <a:rPr lang="es-EC" sz="2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			</a:t>
                </a:r>
                <a:r>
                  <a:rPr lang="es-EC" sz="24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mocloramina</a:t>
                </a:r>
                <a:endParaRPr lang="es-ES_tradnl" sz="2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S_tradnl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𝑁𝐻</m:t>
                        </m:r>
                      </m:e>
                      <m:sub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+</m:t>
                    </m:r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𝐻𝑂𝐶𝑙</m:t>
                    </m:r>
                    <m:groupChr>
                      <m:groupChrPr>
                        <m:chr m:val="↔"/>
                        <m:vertJc m:val="bot"/>
                        <m:ctrlPr>
                          <a:rPr lang="es-ES_tradnl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groupChrPr>
                      <m:e/>
                    </m:groupChr>
                    <m:sSub>
                      <m:sSubPr>
                        <m:ctrlPr>
                          <a:rPr lang="es-ES_tradnl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𝑁𝐻</m:t>
                        </m:r>
                      </m:e>
                      <m:sub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𝐶𝑙</m:t>
                    </m:r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s-ES_tradnl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𝑂</m:t>
                    </m:r>
                  </m:oMath>
                </a14:m>
                <a:r>
                  <a:rPr lang="es-EC" sz="2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		</a:t>
                </a:r>
                <a:r>
                  <a:rPr lang="es-EC" sz="24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dicloramina</a:t>
                </a:r>
                <a:endParaRPr lang="es-ES_tradnl" sz="2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s-ES_tradnl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𝑁𝐻</m:t>
                        </m:r>
                      </m:e>
                      <m:sub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+</m:t>
                    </m:r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𝐻𝑂𝐶𝑙</m:t>
                    </m:r>
                    <m:groupChr>
                      <m:groupChrPr>
                        <m:chr m:val="↔"/>
                        <m:vertJc m:val="bot"/>
                        <m:ctrlPr>
                          <a:rPr lang="es-ES_tradnl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groupChrPr>
                      <m:e/>
                    </m:groupChr>
                    <m:sSub>
                      <m:sSubPr>
                        <m:ctrlPr>
                          <a:rPr lang="es-ES_tradnl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𝑁𝐻</m:t>
                        </m:r>
                      </m:e>
                      <m:sub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𝐶𝑙</m:t>
                    </m:r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s-ES_tradnl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𝐻</m:t>
                        </m:r>
                      </m:e>
                      <m:sub>
                        <m:r>
                          <a:rPr lang="es-EC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s-EC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𝑂</m:t>
                    </m:r>
                  </m:oMath>
                </a14:m>
                <a:r>
                  <a:rPr lang="es-EC" sz="2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		</a:t>
                </a:r>
                <a:r>
                  <a:rPr lang="es-EC" sz="24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ricloramina</a:t>
                </a:r>
                <a:endParaRPr lang="es-ES_tradnl" sz="2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3221" y="4077072"/>
                <a:ext cx="8277087" cy="247144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2 Rectángulo"/>
          <p:cNvSpPr/>
          <p:nvPr/>
        </p:nvSpPr>
        <p:spPr>
          <a:xfrm>
            <a:off x="0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: SISTEMA DE TRATAMIENTO - CLORACION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1494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475432" y="1628800"/>
            <a:ext cx="81003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s-EC" b="1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centración de Cloro</a:t>
            </a:r>
          </a:p>
          <a:p>
            <a:pPr algn="just">
              <a:spcAft>
                <a:spcPts val="0"/>
              </a:spcAft>
            </a:pPr>
            <a:r>
              <a:rPr lang="es-EC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La dosis típica de cloro para la desinfección de las aguas residuales sin un tratamiento previo esta entre 6 – 25 mg/L considerando un contacto continuo con agitación, suponiendo condiciones de equilibrio y mezcla completa. </a:t>
            </a:r>
            <a:r>
              <a:rPr lang="es-EC" dirty="0">
                <a:latin typeface="Times New Roman" panose="02020603050405020304" pitchFamily="18" charset="0"/>
                <a:ea typeface="Times New Roman" panose="02020603050405020304" pitchFamily="18" charset="0"/>
              </a:rPr>
              <a:t>S</a:t>
            </a:r>
            <a:r>
              <a:rPr lang="es-EC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e consideró 17 mg/L.</a:t>
            </a:r>
            <a:endParaRPr lang="es-ES_tradnl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6" name="Imagen 5" descr="Resultado de imagen para reacciones de cloro en el agua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8" t="8428" r="2578" b="8980"/>
          <a:stretch/>
        </p:blipFill>
        <p:spPr bwMode="auto">
          <a:xfrm>
            <a:off x="1485999" y="2964831"/>
            <a:ext cx="6192687" cy="342288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Rectángulo 3"/>
          <p:cNvSpPr/>
          <p:nvPr/>
        </p:nvSpPr>
        <p:spPr>
          <a:xfrm>
            <a:off x="791072" y="6412247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</a:t>
            </a: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1.</a:t>
            </a:r>
            <a:r>
              <a:rPr lang="es-EC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oncentración de cloro y formación de </a:t>
            </a:r>
            <a:r>
              <a:rPr lang="es-EC" dirty="0" err="1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oraminas</a:t>
            </a:r>
            <a:endParaRPr lang="es-EC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2 Rectángulo"/>
          <p:cNvSpPr/>
          <p:nvPr/>
        </p:nvSpPr>
        <p:spPr>
          <a:xfrm>
            <a:off x="0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: SISTEMA DE TRATAMIENTO - CLORACION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06204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475432" y="1763524"/>
            <a:ext cx="8100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s-EC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empo de contacto </a:t>
            </a:r>
            <a:endParaRPr lang="es-EC" b="1" i="1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2 Rectángulo"/>
          <p:cNvSpPr/>
          <p:nvPr/>
        </p:nvSpPr>
        <p:spPr>
          <a:xfrm>
            <a:off x="0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: SISTEMA DE TRATAMIENTO - CLORACION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475432" y="1997968"/>
                <a:ext cx="8221712" cy="45954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s-ES_tradnl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s-EC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a:rPr lang="es-ES_tradnl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s-ES_tradnl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𝑁</m:t>
                                  </m:r>
                                </m:num>
                                <m:den>
                                  <m:r>
                                    <a:rPr lang="es-EC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𝑁𝑜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−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𝑘𝑡</m:t>
                      </m:r>
                    </m:oMath>
                  </m:oMathPara>
                </a14:m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  <a:r>
                  <a:rPr lang="es-EC" dirty="0" smtClean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Donde</a:t>
                </a: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: 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N= concentración final (1)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No= concentración inicial (100)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K= constante de reacción de primer grado </a:t>
                </a:r>
                <a:r>
                  <a:rPr lang="es-EC" dirty="0" smtClean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 0,24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= tiempo de contacto 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s-EC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t</m:t>
                          </m:r>
                          <m:r>
                            <a:rPr lang="es-EC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s-ES_tradnl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s-EC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ln</m:t>
                              </m:r>
                              <m:d>
                                <m:dPr>
                                  <m:ctrlPr>
                                    <a:rPr lang="es-ES_tradnl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s-ES_tradnl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s-EC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𝑁</m:t>
                                      </m:r>
                                    </m:num>
                                    <m:den>
                                      <m:r>
                                        <a:rPr lang="es-EC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  <m:t>𝑁𝑜</m:t>
                                      </m:r>
                                    </m:den>
                                  </m:f>
                                </m:e>
                              </m:d>
                            </m:num>
                            <m:den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𝑘</m:t>
                              </m:r>
                            </m:den>
                          </m:f>
                          <m:r>
                            <a:rPr lang="es-EC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 </m:t>
                          </m:r>
                        </m:fName>
                        <m:e/>
                      </m:func>
                    </m:oMath>
                  </m:oMathPara>
                </a14:m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  <a:r>
                  <a:rPr lang="es-EC" dirty="0" smtClean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Tiempo </a:t>
                </a: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de contacto de 9,59 min aproximadamente 10 minutos.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432" y="1997968"/>
                <a:ext cx="8221712" cy="4595489"/>
              </a:xfrm>
              <a:prstGeom prst="rect">
                <a:avLst/>
              </a:prstGeom>
              <a:blipFill rotWithShape="0">
                <a:blip r:embed="rId2"/>
                <a:stretch>
                  <a:fillRect b="-133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6380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475432" y="1763524"/>
            <a:ext cx="8100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s-EC" b="1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2 Rectángulo"/>
          <p:cNvSpPr/>
          <p:nvPr/>
        </p:nvSpPr>
        <p:spPr>
          <a:xfrm>
            <a:off x="0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: SISTEMA DE TRATAMIENTO - CLORACION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724472" y="2132856"/>
            <a:ext cx="7851352" cy="34265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s-EC" sz="20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centración final de </a:t>
            </a:r>
            <a:r>
              <a:rPr lang="es-EC" sz="2000" b="1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liformes</a:t>
            </a:r>
            <a:r>
              <a:rPr lang="es-EC" sz="20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luego de la cloración </a:t>
            </a:r>
            <a:endParaRPr lang="es-ES_tradnl" sz="2000" b="1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52095">
              <a:lnSpc>
                <a:spcPct val="150000"/>
              </a:lnSpc>
            </a:pPr>
            <a:r>
              <a:rPr lang="es-EC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s-ES_tradnl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252095" algn="just">
              <a:lnSpc>
                <a:spcPct val="150000"/>
              </a:lnSpc>
            </a:pPr>
            <a:r>
              <a:rPr lang="es-EC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Considerando una remoción de 99 % con el tratamiento terciario propuesto se tiene </a:t>
            </a:r>
            <a:r>
              <a:rPr lang="es-EC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la </a:t>
            </a:r>
            <a:r>
              <a:rPr lang="es-EC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concentración final para </a:t>
            </a:r>
            <a:r>
              <a:rPr lang="es-EC" sz="2000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coliformes</a:t>
            </a:r>
            <a:r>
              <a:rPr lang="es-EC" sz="2000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es-ES_tradnl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252095">
              <a:lnSpc>
                <a:spcPct val="150000"/>
              </a:lnSpc>
            </a:pPr>
            <a:r>
              <a:rPr lang="es-EC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s-ES_tradnl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s-EC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oliformes</a:t>
            </a:r>
            <a:r>
              <a:rPr lang="es-EC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totales = 850 NMP/100mL</a:t>
            </a:r>
            <a:endParaRPr lang="es-ES_tradnl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es-EC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oliformes</a:t>
            </a:r>
            <a:r>
              <a:rPr lang="es-EC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fecales = 108 NMP/100mL</a:t>
            </a:r>
            <a:endParaRPr lang="es-ES_tradnl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7960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10" name="2 Rectángulo"/>
          <p:cNvSpPr/>
          <p:nvPr/>
        </p:nvSpPr>
        <p:spPr>
          <a:xfrm>
            <a:off x="0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: SISTEMA DE TRATAMIENTO - CLORACION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791580" y="1844824"/>
                <a:ext cx="7560840" cy="48786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EC" b="1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sto y cantidad de materia prima </a:t>
                </a:r>
                <a:endParaRPr lang="es-ES_tradnl" b="1" i="1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onsiderando un cloro granulado de concentración 85 % importado desde China a 1,25 USD/Kg, se estima un costo anual aproximado de: 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12</m:t>
                      </m:r>
                      <m:f>
                        <m:fPr>
                          <m:ctrlPr>
                            <a:rPr lang="es-ES_tradnl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𝑠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600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h𝑜𝑟𝑎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24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𝑑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í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𝑎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 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7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𝑔</m:t>
                          </m:r>
                        </m:num>
                        <m:den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𝐿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000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𝑔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𝐾𝑔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850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𝑔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65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𝑑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í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𝑎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𝑎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ñ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𝑜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7568,5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𝐾𝑔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𝑎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ñ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𝑜</m:t>
                          </m:r>
                        </m:den>
                      </m:f>
                    </m:oMath>
                  </m:oMathPara>
                </a14:m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630,72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𝐾𝑔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𝑒𝑠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,25 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𝑈𝑆𝐷</m:t>
                          </m:r>
                        </m:num>
                        <m:den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𝐾𝑔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788,4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𝑈𝑆𝐷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/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𝑚𝑒𝑠</m:t>
                      </m:r>
                    </m:oMath>
                  </m:oMathPara>
                </a14:m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580" y="1844824"/>
                <a:ext cx="7560840" cy="4878643"/>
              </a:xfrm>
              <a:prstGeom prst="rect">
                <a:avLst/>
              </a:prstGeom>
              <a:blipFill rotWithShape="0">
                <a:blip r:embed="rId2"/>
                <a:stretch>
                  <a:fillRect l="-726" r="-645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1970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10" name="2 Rectángulo"/>
          <p:cNvSpPr/>
          <p:nvPr/>
        </p:nvSpPr>
        <p:spPr>
          <a:xfrm>
            <a:off x="0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: SISTEMA DE TRATAMIENTO - CLORACION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457200" y="1844824"/>
                <a:ext cx="8229600" cy="43493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EC" b="1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álculo de almacenamiento de agua </a:t>
                </a:r>
                <a:endParaRPr lang="es-ES_tradnl" b="1" i="1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12</m:t>
                      </m:r>
                      <m:f>
                        <m:fPr>
                          <m:ctrlPr>
                            <a:rPr lang="es-ES_tradnl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𝑠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600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h𝑜𝑟𝑎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24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𝑑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í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𝑎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 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  <m:sSup>
                            <m:sSupPr>
                              <m:ctrlPr>
                                <a:rPr lang="es-ES_tradnl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000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𝐿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1036,8</m:t>
                      </m:r>
                      <m:sSup>
                        <m:sSup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𝑡𝑎𝑛𝑞𝑢𝑒</m:t>
                          </m:r>
                        </m:sub>
                      </m:sSub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𝜋</m:t>
                      </m:r>
                      <m:sSup>
                        <m:sSup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s-ES_tradnl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s-ES_tradnl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𝐷</m:t>
                                  </m:r>
                                </m:num>
                                <m:den>
                                  <m:r>
                                    <a:rPr lang="es-EC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𝐻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1036,8</m:t>
                      </m:r>
                      <m:sSup>
                        <m:sSup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Altura = 4 metros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Diámetro = 17,84m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Material =Hormigón armado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osto = 10000 USD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844824"/>
                <a:ext cx="8229600" cy="4349396"/>
              </a:xfrm>
              <a:prstGeom prst="rect">
                <a:avLst/>
              </a:prstGeom>
              <a:blipFill rotWithShape="0">
                <a:blip r:embed="rId2"/>
                <a:stretch>
                  <a:fillRect l="-593" b="-1403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68895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475432" y="1763524"/>
            <a:ext cx="81003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s-EC" b="1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squema del tanque de agitación </a:t>
            </a:r>
          </a:p>
        </p:txBody>
      </p:sp>
      <p:sp>
        <p:nvSpPr>
          <p:cNvPr id="10" name="2 Rectángulo"/>
          <p:cNvSpPr/>
          <p:nvPr/>
        </p:nvSpPr>
        <p:spPr>
          <a:xfrm>
            <a:off x="0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: SISTEMA DE TRATAMIENTO - CLORACION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Imagen 5"/>
          <p:cNvPicPr/>
          <p:nvPr/>
        </p:nvPicPr>
        <p:blipFill rotWithShape="1">
          <a:blip r:embed="rId2"/>
          <a:srcRect l="14964" t="10035" r="45438" b="8763"/>
          <a:stretch/>
        </p:blipFill>
        <p:spPr bwMode="auto">
          <a:xfrm>
            <a:off x="2970390" y="2267580"/>
            <a:ext cx="3110475" cy="3876268"/>
          </a:xfrm>
          <a:prstGeom prst="rect">
            <a:avLst/>
          </a:prstGeom>
          <a:ln w="38100" cap="sq" cmpd="sng" algn="ctr">
            <a:solidFill>
              <a:srgbClr val="000000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Rectángulo 7"/>
          <p:cNvSpPr/>
          <p:nvPr/>
        </p:nvSpPr>
        <p:spPr>
          <a:xfrm>
            <a:off x="791072" y="6412247"/>
            <a:ext cx="77768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</a:t>
            </a: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2.</a:t>
            </a:r>
            <a:r>
              <a:rPr lang="es-EC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squema del tanque de agitación</a:t>
            </a:r>
            <a:endParaRPr lang="es-EC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8432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10" name="2 Rectángulo"/>
          <p:cNvSpPr/>
          <p:nvPr/>
        </p:nvSpPr>
        <p:spPr>
          <a:xfrm>
            <a:off x="0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: SISTEMA DE TRATAMIENTO - CLORACION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491828" y="1772816"/>
                <a:ext cx="8229600" cy="472898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s-EC" b="1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álculo del tanque de agitación </a:t>
                </a:r>
                <a:endParaRPr lang="es-ES_tradnl" b="1" i="1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12</m:t>
                      </m:r>
                      <m:f>
                        <m:fPr>
                          <m:ctrlPr>
                            <a:rPr lang="es-ES_tradnl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𝑠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600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𝑠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h𝑜𝑟𝑎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24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𝑑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í</m:t>
                          </m:r>
                          <m:r>
                            <a:rPr lang="es-EC" i="1" strike="sngStrike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𝑎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 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×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</m:t>
                          </m:r>
                          <m:sSup>
                            <m:sSupPr>
                              <m:ctrlPr>
                                <a:rPr lang="es-ES_tradnl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𝑚</m:t>
                              </m:r>
                            </m:e>
                            <m:sup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000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𝐿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1036,8</m:t>
                      </m:r>
                      <m:sSup>
                        <m:sSup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𝑡𝑎𝑛𝑞𝑢𝑒</m:t>
                          </m:r>
                        </m:sub>
                      </m:sSub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𝜋</m:t>
                      </m:r>
                      <m:sSup>
                        <m:sSup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s-ES_tradnl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s-ES_tradnl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s-EC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𝐷</m:t>
                                  </m:r>
                                </m:num>
                                <m:den>
                                  <m:r>
                                    <a:rPr lang="es-EC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𝐻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1036,8</m:t>
                      </m:r>
                      <m:sSup>
                        <m:sSup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Sobredimensión (25%) = 1296 m</a:t>
                </a:r>
                <a:r>
                  <a:rPr lang="es-EC" baseline="30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3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Altura = 4 metros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Diámetro = 4,54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Material = acero inoxidable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indent="252095"/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osto = </a:t>
                </a:r>
                <a:r>
                  <a:rPr lang="es-EC" dirty="0" smtClean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17 800 </a:t>
                </a:r>
                <a:r>
                  <a:rPr lang="es-EC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USD</a:t>
                </a:r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828" y="1772816"/>
                <a:ext cx="8229600" cy="4728987"/>
              </a:xfrm>
              <a:prstGeom prst="rect">
                <a:avLst/>
              </a:prstGeom>
              <a:blipFill rotWithShape="0">
                <a:blip r:embed="rId2"/>
                <a:stretch>
                  <a:fillRect l="-667" b="-1031"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4553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b="1" dirty="0" smtClean="0">
                <a:latin typeface="Garamond Premr Pro Smbd" pitchFamily="18" charset="0"/>
              </a:rPr>
              <a:t>ESQUEMA DE PRESENTACIÓN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4" name="Marcador de contenido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9468912"/>
              </p:ext>
            </p:extLst>
          </p:nvPr>
        </p:nvGraphicFramePr>
        <p:xfrm>
          <a:off x="0" y="1278869"/>
          <a:ext cx="9144000" cy="53184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3765428" y="2348880"/>
            <a:ext cx="22871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s-EC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PARTE TEÓRICA</a:t>
            </a:r>
            <a:endParaRPr lang="es-EC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853908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475432" y="1763524"/>
            <a:ext cx="3016448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s-EC" b="1" i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gitador</a:t>
            </a:r>
          </a:p>
          <a:p>
            <a:pPr algn="just">
              <a:spcAft>
                <a:spcPts val="0"/>
              </a:spcAft>
            </a:pPr>
            <a:endParaRPr lang="es-CO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mba </a:t>
            </a: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3,5 HP para subir el fluido a cada tanque de agitación de </a:t>
            </a: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oro.</a:t>
            </a: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s-CO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endParaRPr lang="es-CO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s-CO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s-CO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s-CO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s-CO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s-CO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s-CO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s-CO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tor de 7 </a:t>
            </a: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p para mover el agitador tipo ancla</a:t>
            </a: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spcAft>
                <a:spcPts val="0"/>
              </a:spcAft>
            </a:pPr>
            <a:endParaRPr lang="es-CO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2 Rectángulo"/>
          <p:cNvSpPr/>
          <p:nvPr/>
        </p:nvSpPr>
        <p:spPr>
          <a:xfrm>
            <a:off x="0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: SISTEMA DE TRATAMIENTO - CLORACION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55776" y="17635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786592"/>
              </p:ext>
            </p:extLst>
          </p:nvPr>
        </p:nvGraphicFramePr>
        <p:xfrm>
          <a:off x="3923928" y="1628800"/>
          <a:ext cx="4773216" cy="4751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3" imgW="3534062" imgH="3515885" progId="Visio.Drawing.11">
                  <p:embed/>
                </p:oleObj>
              </mc:Choice>
              <mc:Fallback>
                <p:oleObj name="Visio" r:id="rId3" imgW="3534062" imgH="35158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628800"/>
                        <a:ext cx="4773216" cy="47510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ángulo 7"/>
          <p:cNvSpPr/>
          <p:nvPr/>
        </p:nvSpPr>
        <p:spPr>
          <a:xfrm>
            <a:off x="3779912" y="6444044"/>
            <a:ext cx="50760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</a:t>
            </a: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3.</a:t>
            </a:r>
            <a:r>
              <a:rPr lang="es-EC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mensiones de agitador propuesto </a:t>
            </a:r>
            <a:endParaRPr lang="es-EC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-252536" y="3572597"/>
                <a:ext cx="4456608" cy="19446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52095"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_tradnl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12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es-CO" i="1" dirty="0" smtClean="0">
                  <a:effectLst/>
                  <a:latin typeface="Cambria Math" panose="020405030504060302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s-ES_tradnl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𝑏</m:t>
                              </m:r>
                            </m:sub>
                          </m:sSub>
                          <m:sSub>
                            <m:sSubPr>
                              <m:ctrlPr>
                                <a:rPr lang="es-ES_tradnl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𝑏</m:t>
                              </m:r>
                            </m:sub>
                          </m:sSub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76ɳ</m:t>
                          </m:r>
                        </m:den>
                      </m:f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 </m:t>
                      </m:r>
                      <m:f>
                        <m:fPr>
                          <m:ctrlPr>
                            <a:rPr lang="es-ES_tradnl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12</m:t>
                          </m:r>
                          <m:f>
                            <m:fPr>
                              <m:ctrlPr>
                                <a:rPr lang="es-ES_tradnl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𝐿</m:t>
                              </m:r>
                            </m:num>
                            <m:den>
                              <m:r>
                                <a:rPr lang="es-EC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  <m:t>𝑠</m:t>
                              </m:r>
                            </m:den>
                          </m:f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×10</m:t>
                          </m:r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𝑚</m:t>
                          </m:r>
                        </m:num>
                        <m:den>
                          <m:r>
                            <a:rPr lang="es-EC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76(0,7×0,7)</m:t>
                          </m:r>
                        </m:den>
                      </m:f>
                    </m:oMath>
                  </m:oMathPara>
                </a14:m>
                <a:endParaRPr lang="es-CO" i="1" dirty="0" smtClean="0">
                  <a:effectLst/>
                  <a:latin typeface="Cambria Math" panose="02040503050406030204" pitchFamily="18" charset="0"/>
                  <a:ea typeface="Times New Roman" panose="02020603050405020304" pitchFamily="18" charset="0"/>
                </a:endParaRPr>
              </a:p>
              <a:p>
                <a:pPr indent="252095"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s-ES_tradnl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s-EC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s-EC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s-EC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=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3,22 </m:t>
                      </m:r>
                      <m:r>
                        <a:rPr lang="es-EC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𝐻𝑃</m:t>
                      </m:r>
                    </m:oMath>
                  </m:oMathPara>
                </a14:m>
                <a:endParaRPr lang="es-ES_tradnl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52536" y="3572597"/>
                <a:ext cx="4456608" cy="194463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S_trad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4395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SULTADOS Y DISCUSIÓN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251520" y="2193537"/>
            <a:ext cx="266429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s plataformas: 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38,0 </a:t>
            </a: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go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3,0 </a:t>
            </a: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cho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,4 </a:t>
            </a: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fundidad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endParaRPr lang="es-CO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 costo </a:t>
            </a: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roximado: 78 </a:t>
            </a: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000 USD para un caudal de 12 </a:t>
            </a: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/s</a:t>
            </a: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s-CO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 </a:t>
            </a: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sto fijo </a:t>
            </a: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sual es </a:t>
            </a:r>
            <a:r>
              <a:rPr lang="es-CO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 1288,4 </a:t>
            </a:r>
            <a:r>
              <a:rPr lang="es-CO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SD</a:t>
            </a: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s-EC" dirty="0" smtClean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2 Rectángulo"/>
          <p:cNvSpPr/>
          <p:nvPr/>
        </p:nvSpPr>
        <p:spPr>
          <a:xfrm>
            <a:off x="0" y="1105580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s-EC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PUESTA: SISTEMA DE TRATAMIENTO - CLORACION</a:t>
            </a:r>
            <a:endParaRPr lang="es-EC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55776" y="176352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_tradnl"/>
          </a:p>
        </p:txBody>
      </p:sp>
      <p:sp>
        <p:nvSpPr>
          <p:cNvPr id="8" name="Rectángulo 7"/>
          <p:cNvSpPr/>
          <p:nvPr/>
        </p:nvSpPr>
        <p:spPr>
          <a:xfrm>
            <a:off x="3843164" y="6309320"/>
            <a:ext cx="50760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s-EC" b="1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Figura </a:t>
            </a:r>
            <a:r>
              <a:rPr lang="es-EC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3.</a:t>
            </a:r>
            <a:r>
              <a:rPr lang="es-EC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squema del Tratamiento propuesto  </a:t>
            </a:r>
            <a:endParaRPr lang="es-EC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11" t="11860" r="15693" b="9067"/>
          <a:stretch/>
        </p:blipFill>
        <p:spPr bwMode="auto">
          <a:xfrm>
            <a:off x="3203848" y="1934525"/>
            <a:ext cx="5715372" cy="394274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69901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b="1" dirty="0" smtClean="0">
                <a:latin typeface="Garamond Premr Pro Smbd" pitchFamily="18" charset="0"/>
              </a:rPr>
              <a:t>ESQUEMA DE PRESENTACIÓN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4" name="Marcador de contenido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3538705"/>
              </p:ext>
            </p:extLst>
          </p:nvPr>
        </p:nvGraphicFramePr>
        <p:xfrm>
          <a:off x="0" y="1278869"/>
          <a:ext cx="9144000" cy="53184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3779912" y="5085184"/>
            <a:ext cx="22397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s-EC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NCLUSIONES</a:t>
            </a:r>
            <a:endParaRPr lang="es-EC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91820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CONCLUSIONES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179512" y="836712"/>
            <a:ext cx="8712968" cy="58015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/>
              <a:t>Las aguas residuales no tratadas son una gran amenaza para la </a:t>
            </a:r>
            <a:r>
              <a:rPr lang="es-EC" sz="2000" dirty="0" smtClean="0"/>
              <a:t>salud, en la evaluación preliminar se tiene valores superiores al normado para </a:t>
            </a:r>
            <a:r>
              <a:rPr lang="es-EC" sz="2000" dirty="0" err="1" smtClean="0"/>
              <a:t>coliformes</a:t>
            </a:r>
            <a:endParaRPr lang="es-ES_tradnl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S_tradnl" sz="1000" dirty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 smtClean="0"/>
              <a:t>El </a:t>
            </a:r>
            <a:r>
              <a:rPr lang="es-EC" sz="2000" smtClean="0"/>
              <a:t>DBO</a:t>
            </a:r>
            <a:r>
              <a:rPr lang="es-EC" sz="2000" baseline="-25000" smtClean="0"/>
              <a:t>5</a:t>
            </a:r>
            <a:r>
              <a:rPr lang="es-EC" sz="2000" baseline="30000" smtClean="0"/>
              <a:t> </a:t>
            </a:r>
            <a:r>
              <a:rPr lang="es-EC" sz="2000" smtClean="0"/>
              <a:t>disminuyó </a:t>
            </a:r>
            <a:r>
              <a:rPr lang="es-EC" sz="2000" dirty="0" smtClean="0"/>
              <a:t>a 40,0 </a:t>
            </a:r>
            <a:r>
              <a:rPr lang="es-EC" sz="2000" dirty="0"/>
              <a:t>mg/L al ser tratadas </a:t>
            </a:r>
            <a:r>
              <a:rPr lang="es-EC" sz="2000" dirty="0" smtClean="0"/>
              <a:t>con </a:t>
            </a:r>
            <a:r>
              <a:rPr lang="es-EC" sz="2000" dirty="0"/>
              <a:t>Jacinto de agua, mientras que el DQO disminuyo a 71,15 </a:t>
            </a:r>
            <a:r>
              <a:rPr lang="es-EC" sz="2000" dirty="0" smtClean="0"/>
              <a:t>mg/L, </a:t>
            </a:r>
            <a:r>
              <a:rPr lang="es-EC" sz="2000" dirty="0"/>
              <a:t>con remociones de </a:t>
            </a:r>
            <a:r>
              <a:rPr lang="es-EC" sz="2000" dirty="0" smtClean="0"/>
              <a:t>aprox. </a:t>
            </a:r>
            <a:r>
              <a:rPr lang="es-EC" sz="2000" dirty="0"/>
              <a:t>50 </a:t>
            </a:r>
            <a:r>
              <a:rPr lang="es-EC" sz="2000" dirty="0" smtClean="0"/>
              <a:t>%.</a:t>
            </a:r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endParaRPr lang="es-ES_tradnl" sz="1000" dirty="0" smtClean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 smtClean="0"/>
              <a:t>Los </a:t>
            </a:r>
            <a:r>
              <a:rPr lang="es-EC" sz="2000" dirty="0" err="1" smtClean="0"/>
              <a:t>coliformes</a:t>
            </a:r>
            <a:r>
              <a:rPr lang="es-EC" sz="2000" dirty="0" smtClean="0"/>
              <a:t> tienen la mayor disminución con Lenteja de agua pero no llego a los normados por el TULAS o el Acuerdo Ministerial N° 097-A, reportando datos aprox. de 1,04 E+05 y 1,40 E+04 con remociones cercanas a 98 %.</a:t>
            </a:r>
            <a:endParaRPr lang="es-ES_tradnl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S_tradnl" sz="1100" dirty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 smtClean="0"/>
              <a:t>Los parámetros analizados reportaron mayor </a:t>
            </a:r>
            <a:r>
              <a:rPr lang="es-EC" sz="2000" dirty="0"/>
              <a:t>eficiencia con el Jacinto de agua y la Lenteja de agua, situación que corrobora la utilización de estas de dos plantas acuáticas para el tratamiento actual en la PTAR de San José de </a:t>
            </a:r>
            <a:r>
              <a:rPr lang="es-EC" sz="2000" dirty="0" err="1"/>
              <a:t>Chaltura</a:t>
            </a:r>
            <a:r>
              <a:rPr lang="es-EC" sz="2000" dirty="0"/>
              <a:t>.</a:t>
            </a:r>
            <a:endParaRPr lang="es-ES_tradnl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s-ES_tradnl" sz="1000" dirty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/>
              <a:t>Se diseñó la propuesta de un tratamiento terciario de cloración que garantiza un valor </a:t>
            </a:r>
            <a:r>
              <a:rPr lang="es-EC" sz="2000" dirty="0" smtClean="0"/>
              <a:t>aprox. de </a:t>
            </a:r>
            <a:r>
              <a:rPr lang="es-EC" sz="2000" dirty="0"/>
              <a:t>850 NMP/100mL para </a:t>
            </a:r>
            <a:r>
              <a:rPr lang="es-EC" sz="2000" dirty="0" smtClean="0"/>
              <a:t>C. </a:t>
            </a:r>
            <a:r>
              <a:rPr lang="es-EC" sz="2000" dirty="0"/>
              <a:t>totales y de </a:t>
            </a:r>
            <a:r>
              <a:rPr lang="es-EC" sz="2000" dirty="0" smtClean="0"/>
              <a:t>108 </a:t>
            </a:r>
            <a:r>
              <a:rPr lang="es-EC" sz="2000" dirty="0"/>
              <a:t>NMP/100mL para </a:t>
            </a:r>
            <a:r>
              <a:rPr lang="es-EC" sz="2000" dirty="0" smtClean="0"/>
              <a:t>C. fecales en la </a:t>
            </a:r>
            <a:r>
              <a:rPr lang="es-EC" sz="2000" dirty="0"/>
              <a:t>descontaminación de las aguas residuales de la PTAR – </a:t>
            </a:r>
            <a:r>
              <a:rPr lang="es-EC" sz="2000" dirty="0" err="1" smtClean="0"/>
              <a:t>Chaltura</a:t>
            </a:r>
            <a:r>
              <a:rPr lang="es-EC" sz="2000" dirty="0" smtClean="0"/>
              <a:t>.</a:t>
            </a:r>
          </a:p>
          <a:p>
            <a:pPr lvl="0" algn="just"/>
            <a:r>
              <a:rPr lang="es-EC" sz="1000" dirty="0" smtClean="0"/>
              <a:t>.</a:t>
            </a:r>
            <a:endParaRPr lang="es-ES_tradnl" sz="1000" dirty="0"/>
          </a:p>
          <a:p>
            <a:pPr marL="285750" lvl="0" indent="-285750" algn="just">
              <a:buFont typeface="Arial" panose="020B0604020202020204" pitchFamily="34" charset="0"/>
              <a:buChar char="•"/>
            </a:pPr>
            <a:r>
              <a:rPr lang="es-EC" sz="2000" dirty="0"/>
              <a:t>El costo de </a:t>
            </a:r>
            <a:r>
              <a:rPr lang="es-EC" sz="2000" dirty="0" smtClean="0"/>
              <a:t>inversión: </a:t>
            </a:r>
            <a:r>
              <a:rPr lang="es-EC" sz="2000" dirty="0"/>
              <a:t>78 000 USD en 4 tanques de agitación, </a:t>
            </a:r>
            <a:r>
              <a:rPr lang="es-EC" sz="2000" dirty="0" smtClean="0"/>
              <a:t>bomba </a:t>
            </a:r>
            <a:r>
              <a:rPr lang="es-EC" sz="2000" dirty="0"/>
              <a:t>centrifuga de 3,5 HP y 4 motores de 7 HP para el </a:t>
            </a:r>
            <a:r>
              <a:rPr lang="es-EC" sz="2000" dirty="0" smtClean="0"/>
              <a:t>agitador. Inversión </a:t>
            </a:r>
            <a:r>
              <a:rPr lang="es-EC" sz="2000" dirty="0"/>
              <a:t>mensual cercana </a:t>
            </a:r>
            <a:r>
              <a:rPr lang="es-EC" sz="2000" dirty="0" smtClean="0"/>
              <a:t>a los </a:t>
            </a:r>
            <a:r>
              <a:rPr lang="es-EC" sz="2000" dirty="0"/>
              <a:t>1288,4 USD en materia prima para la cloración y mano de obra de un operario. </a:t>
            </a:r>
            <a:endParaRPr lang="es-ES_tradnl" sz="2000" dirty="0"/>
          </a:p>
        </p:txBody>
      </p:sp>
    </p:spTree>
    <p:extLst>
      <p:ext uri="{BB962C8B-B14F-4D97-AF65-F5344CB8AC3E}">
        <p14:creationId xmlns:p14="http://schemas.microsoft.com/office/powerpoint/2010/main" val="1992745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s-EC" b="1" dirty="0" smtClean="0">
                <a:latin typeface="Garamond Premr Pro Smbd" pitchFamily="18" charset="0"/>
              </a:rPr>
              <a:t>ESQUEMA DE PRESENTACIÓN</a:t>
            </a:r>
            <a:endParaRPr lang="es-EC" b="1" dirty="0">
              <a:latin typeface="Garamond Premr Pro Smbd" pitchFamily="18" charset="0"/>
            </a:endParaRPr>
          </a:p>
        </p:txBody>
      </p:sp>
      <p:graphicFrame>
        <p:nvGraphicFramePr>
          <p:cNvPr id="4" name="Marcador de contenido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7306547"/>
              </p:ext>
            </p:extLst>
          </p:nvPr>
        </p:nvGraphicFramePr>
        <p:xfrm>
          <a:off x="0" y="1278869"/>
          <a:ext cx="9144000" cy="53184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Rectángulo"/>
          <p:cNvSpPr/>
          <p:nvPr/>
        </p:nvSpPr>
        <p:spPr>
          <a:xfrm>
            <a:off x="3489680" y="6021288"/>
            <a:ext cx="288252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s-EC" sz="2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RECOMENDACIONES</a:t>
            </a:r>
            <a:endParaRPr lang="es-EC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91820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1500" autoRev="1" fill="remove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RECOMENDACIONES</a:t>
            </a:r>
            <a:endParaRPr lang="es-EC" b="1" dirty="0">
              <a:latin typeface="Garamond Premr Pro Smbd" pitchFamily="18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467544" y="908720"/>
            <a:ext cx="82296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es-EC" sz="2400" dirty="0"/>
              <a:t>Las aguas residuales o aguas negras no tratadas son un gran riesgo por ser portadores de enfermedades pero al ser tratadas pueden ser usadas para beneficio de la </a:t>
            </a:r>
            <a:r>
              <a:rPr lang="es-EC" sz="2400" dirty="0" smtClean="0"/>
              <a:t>agricultura.</a:t>
            </a:r>
            <a:endParaRPr lang="es-ES_tradnl" sz="2400" dirty="0"/>
          </a:p>
          <a:p>
            <a:pPr algn="just"/>
            <a:r>
              <a:rPr lang="es-EC" sz="2400" dirty="0"/>
              <a:t> </a:t>
            </a:r>
            <a:endParaRPr lang="es-ES_tradnl" sz="2400" dirty="0"/>
          </a:p>
          <a:p>
            <a:pPr marL="342900" lvl="0" indent="-342900" algn="just">
              <a:buFont typeface="Arial" panose="020B0604020202020204" pitchFamily="34" charset="0"/>
              <a:buChar char="•"/>
            </a:pPr>
            <a:r>
              <a:rPr lang="es-EC" sz="2400" dirty="0"/>
              <a:t>Para estudios posteriores se debe considerar la formación de compuestos halogenados que pueden generarse por la cloración del efluente </a:t>
            </a:r>
            <a:r>
              <a:rPr lang="es-EC" sz="2400" dirty="0" smtClean="0"/>
              <a:t>contaminado.</a:t>
            </a:r>
            <a:endParaRPr lang="es-ES_tradnl" sz="2400" dirty="0"/>
          </a:p>
          <a:p>
            <a:pPr algn="just"/>
            <a:r>
              <a:rPr lang="es-EC" sz="2400" dirty="0"/>
              <a:t> </a:t>
            </a:r>
            <a:endParaRPr lang="es-ES_tradnl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s-EC" sz="2400" dirty="0" smtClean="0"/>
              <a:t>La utilización de las plantas acuáticas como abono </a:t>
            </a:r>
            <a:r>
              <a:rPr lang="es-EC" sz="2400" dirty="0"/>
              <a:t>de los terrenos aledaños </a:t>
            </a:r>
            <a:r>
              <a:rPr lang="es-EC" sz="2400" dirty="0" smtClean="0"/>
              <a:t>requieren un </a:t>
            </a:r>
            <a:r>
              <a:rPr lang="es-EC" sz="2400" dirty="0"/>
              <a:t>estudio para garantizar que su composición no ocasione impactos ambientales </a:t>
            </a:r>
            <a:r>
              <a:rPr lang="es-EC" sz="2400" dirty="0" smtClean="0"/>
              <a:t>negativos.</a:t>
            </a:r>
            <a:endParaRPr lang="es-EC" sz="24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12" descr="Resultado de imagen para AGU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5145921"/>
            <a:ext cx="2619375" cy="174307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10067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6 Imagen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6269" y="3041576"/>
            <a:ext cx="4174213" cy="3816424"/>
          </a:xfrm>
          <a:prstGeom prst="rect">
            <a:avLst/>
          </a:prstGeom>
        </p:spPr>
      </p:pic>
      <p:pic>
        <p:nvPicPr>
          <p:cNvPr id="2" name="1 Imagen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44624"/>
            <a:ext cx="3778932" cy="4365104"/>
          </a:xfrm>
          <a:prstGeom prst="rect">
            <a:avLst/>
          </a:prstGeom>
        </p:spPr>
      </p:pic>
      <p:pic>
        <p:nvPicPr>
          <p:cNvPr id="6" name="5 Imagen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FilmGrain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298" t="16494" r="17235" b="17114"/>
          <a:stretch/>
        </p:blipFill>
        <p:spPr>
          <a:xfrm>
            <a:off x="3923928" y="188640"/>
            <a:ext cx="5061846" cy="364575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1216975967"/>
      </p:ext>
    </p:extLst>
  </p:cSld>
  <p:clrMapOvr>
    <a:masterClrMapping/>
  </p:clrMapOvr>
  <p:transition spd="med">
    <p:split orient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Marcador de texto"/>
          <p:cNvSpPr>
            <a:spLocks noGrp="1"/>
          </p:cNvSpPr>
          <p:nvPr>
            <p:ph type="body" idx="1"/>
          </p:nvPr>
        </p:nvSpPr>
        <p:spPr>
          <a:xfrm>
            <a:off x="457200" y="1349078"/>
            <a:ext cx="4040188" cy="639762"/>
          </a:xfrm>
        </p:spPr>
        <p:txBody>
          <a:bodyPr>
            <a:normAutofit/>
          </a:bodyPr>
          <a:lstStyle/>
          <a:p>
            <a:pPr algn="ctr"/>
            <a:r>
              <a:rPr lang="es-EC" sz="3200" dirty="0" smtClean="0"/>
              <a:t>AGUA</a:t>
            </a:r>
            <a:endParaRPr lang="es-EC" sz="3200" dirty="0"/>
          </a:p>
        </p:txBody>
      </p:sp>
      <p:sp>
        <p:nvSpPr>
          <p:cNvPr id="8" name="7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980728"/>
            <a:ext cx="4041775" cy="1008112"/>
          </a:xfrm>
        </p:spPr>
        <p:txBody>
          <a:bodyPr>
            <a:noAutofit/>
          </a:bodyPr>
          <a:lstStyle/>
          <a:p>
            <a:pPr algn="ctr"/>
            <a:r>
              <a:rPr lang="es-EC" sz="3200" dirty="0" smtClean="0"/>
              <a:t>AGUA RESIDUAL</a:t>
            </a:r>
            <a:endParaRPr lang="es-EC" sz="3200" dirty="0"/>
          </a:p>
        </p:txBody>
      </p:sp>
      <p:sp>
        <p:nvSpPr>
          <p:cNvPr id="7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TEÓRICA</a:t>
            </a:r>
            <a:endParaRPr lang="es-EC" b="1" dirty="0">
              <a:latin typeface="Garamond Premr Pro Smbd" pitchFamily="18" charset="0"/>
            </a:endParaRPr>
          </a:p>
        </p:txBody>
      </p:sp>
      <p:pic>
        <p:nvPicPr>
          <p:cNvPr id="3" name="Picture 2" descr="Resultado de imagen para AGU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420888"/>
            <a:ext cx="4158517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1028" name="Picture 4" descr="Resultado de imagen para AGUA RESIDUA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6140" y="2420888"/>
            <a:ext cx="4328348" cy="28803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</p:spTree>
    <p:extLst>
      <p:ext uri="{BB962C8B-B14F-4D97-AF65-F5344CB8AC3E}">
        <p14:creationId xmlns:p14="http://schemas.microsoft.com/office/powerpoint/2010/main" val="311130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 txBox="1">
            <a:spLocks/>
          </p:cNvSpPr>
          <p:nvPr/>
        </p:nvSpPr>
        <p:spPr>
          <a:xfrm>
            <a:off x="0" y="116632"/>
            <a:ext cx="9144000" cy="1143000"/>
          </a:xfrm>
          <a:prstGeom prst="rect">
            <a:avLst/>
          </a:prstGeom>
          <a:pattFill prst="pct10">
            <a:fgClr>
              <a:schemeClr val="accent3">
                <a:lumMod val="75000"/>
              </a:schemeClr>
            </a:fgClr>
            <a:bgClr>
              <a:schemeClr val="bg1"/>
            </a:bgClr>
          </a:pattFill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TEÓRICA – </a:t>
            </a:r>
            <a:r>
              <a:rPr lang="es-EC" sz="3200" b="1" dirty="0" smtClean="0">
                <a:latin typeface="Garamond Premr Pro Smbd" pitchFamily="18" charset="0"/>
              </a:rPr>
              <a:t>CLASIFICACIÓN</a:t>
            </a:r>
            <a:endParaRPr lang="es-EC" sz="3200" b="1" dirty="0">
              <a:latin typeface="Garamond Premr Pro Smbd" pitchFamily="18" charset="0"/>
            </a:endParaRPr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3501268437"/>
              </p:ext>
            </p:extLst>
          </p:nvPr>
        </p:nvGraphicFramePr>
        <p:xfrm>
          <a:off x="467544" y="836712"/>
          <a:ext cx="8352928" cy="5992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3" name="12 CuadroTexto"/>
          <p:cNvSpPr txBox="1"/>
          <p:nvPr/>
        </p:nvSpPr>
        <p:spPr>
          <a:xfrm>
            <a:off x="0" y="1484784"/>
            <a:ext cx="9324528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000" b="1" dirty="0" smtClean="0"/>
              <a:t>		      INDUSTRIALES</a:t>
            </a:r>
          </a:p>
          <a:p>
            <a:endParaRPr lang="es-EC" sz="2000" b="1" dirty="0"/>
          </a:p>
          <a:p>
            <a:endParaRPr lang="es-EC" sz="2000" b="1" dirty="0" smtClean="0"/>
          </a:p>
          <a:p>
            <a:endParaRPr lang="es-EC" sz="2000" b="1" dirty="0"/>
          </a:p>
          <a:p>
            <a:endParaRPr lang="es-EC" sz="2000" b="1" dirty="0" smtClean="0"/>
          </a:p>
          <a:p>
            <a:endParaRPr lang="es-EC" sz="1000" b="1" dirty="0" smtClean="0"/>
          </a:p>
          <a:p>
            <a:endParaRPr lang="es-EC" sz="1000" b="1" dirty="0"/>
          </a:p>
          <a:p>
            <a:endParaRPr lang="es-EC" sz="1000" b="1" dirty="0" smtClean="0"/>
          </a:p>
          <a:p>
            <a:endParaRPr lang="es-EC" sz="1000" b="1" dirty="0" smtClean="0"/>
          </a:p>
          <a:p>
            <a:r>
              <a:rPr lang="es-EC" sz="2000" b="1" dirty="0" smtClean="0"/>
              <a:t>   BLANCAS							       AGRÍCOLA</a:t>
            </a:r>
          </a:p>
          <a:p>
            <a:endParaRPr lang="es-EC" sz="2000" b="1" dirty="0"/>
          </a:p>
          <a:p>
            <a:endParaRPr lang="es-EC" sz="2000" b="1" dirty="0" smtClean="0"/>
          </a:p>
          <a:p>
            <a:endParaRPr lang="es-EC" sz="2000" b="1" dirty="0" smtClean="0"/>
          </a:p>
          <a:p>
            <a:r>
              <a:rPr lang="es-EC" sz="2000" b="1" dirty="0" smtClean="0"/>
              <a:t>				 AGUAS        RESIDUALES        </a:t>
            </a:r>
            <a:endParaRPr lang="es-EC" sz="2000" b="1" dirty="0"/>
          </a:p>
          <a:p>
            <a:endParaRPr lang="es-EC" sz="2000" b="1" dirty="0" smtClean="0"/>
          </a:p>
          <a:p>
            <a:endParaRPr lang="es-EC" sz="2000" b="1" dirty="0"/>
          </a:p>
          <a:p>
            <a:r>
              <a:rPr lang="es-EC" sz="2000" b="1" dirty="0" smtClean="0"/>
              <a:t>					                    DOMESTICAS</a:t>
            </a:r>
            <a:endParaRPr lang="es-EC" sz="2000" b="1" dirty="0"/>
          </a:p>
        </p:txBody>
      </p:sp>
      <p:pic>
        <p:nvPicPr>
          <p:cNvPr id="2050" name="Picture 2" descr="Resultado de imagen para AGUA RESIDUAL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852936"/>
            <a:ext cx="2016224" cy="2016224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608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1 Título"/>
          <p:cNvSpPr txBox="1">
            <a:spLocks/>
          </p:cNvSpPr>
          <p:nvPr/>
        </p:nvSpPr>
        <p:spPr>
          <a:xfrm>
            <a:off x="0" y="116632"/>
            <a:ext cx="91440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TEÓRICA - </a:t>
            </a:r>
            <a:r>
              <a:rPr lang="es-EC" sz="3200" b="1" dirty="0" smtClean="0">
                <a:latin typeface="Garamond Premr Pro Smbd" pitchFamily="18" charset="0"/>
              </a:rPr>
              <a:t>CONSTITUYENTES</a:t>
            </a:r>
            <a:endParaRPr lang="es-EC" sz="3200" b="1" dirty="0">
              <a:latin typeface="Garamond Premr Pro Smbd" pitchFamily="18" charset="0"/>
            </a:endParaRPr>
          </a:p>
        </p:txBody>
      </p:sp>
      <p:graphicFrame>
        <p:nvGraphicFramePr>
          <p:cNvPr id="8" name="7 Diagrama"/>
          <p:cNvGraphicFramePr/>
          <p:nvPr>
            <p:extLst>
              <p:ext uri="{D42A27DB-BD31-4B8C-83A1-F6EECF244321}">
                <p14:modId xmlns:p14="http://schemas.microsoft.com/office/powerpoint/2010/main" val="616194490"/>
              </p:ext>
            </p:extLst>
          </p:nvPr>
        </p:nvGraphicFramePr>
        <p:xfrm>
          <a:off x="179512" y="980728"/>
          <a:ext cx="8640960" cy="56166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51210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uadroTexto"/>
          <p:cNvSpPr txBox="1"/>
          <p:nvPr/>
        </p:nvSpPr>
        <p:spPr>
          <a:xfrm>
            <a:off x="611560" y="1052736"/>
            <a:ext cx="8676456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liminar – </a:t>
            </a:r>
            <a:r>
              <a:rPr lang="pt-BR" sz="28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tratamiento</a:t>
            </a:r>
            <a:r>
              <a:rPr lang="pt-BR" sz="2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</a:p>
          <a:p>
            <a:endParaRPr lang="pt-B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pt-BR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jillas</a:t>
            </a:r>
            <a:endParaRPr lang="pt-BR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s-EC" sz="2800" dirty="0"/>
              <a:t>Reja de </a:t>
            </a:r>
            <a:r>
              <a:rPr lang="es-EC" sz="2800" dirty="0" smtClean="0"/>
              <a:t>gruesos</a:t>
            </a:r>
          </a:p>
          <a:p>
            <a:pPr lvl="0"/>
            <a:r>
              <a:rPr lang="es-EC" sz="2800" dirty="0" smtClean="0"/>
              <a:t>Reja </a:t>
            </a:r>
            <a:r>
              <a:rPr lang="es-EC" sz="2800" dirty="0"/>
              <a:t>de </a:t>
            </a:r>
            <a:r>
              <a:rPr lang="es-EC" sz="2800" dirty="0" smtClean="0"/>
              <a:t>finos</a:t>
            </a:r>
          </a:p>
          <a:p>
            <a:pPr lvl="0"/>
            <a:r>
              <a:rPr lang="es-EC" sz="2800" dirty="0" smtClean="0"/>
              <a:t>Rejas </a:t>
            </a:r>
            <a:r>
              <a:rPr lang="es-EC" sz="2800" dirty="0"/>
              <a:t>de limpieza manual</a:t>
            </a:r>
          </a:p>
          <a:p>
            <a:pPr lvl="0"/>
            <a:r>
              <a:rPr lang="es-EC" sz="2800" dirty="0"/>
              <a:t>Rejas de limpieza automática</a:t>
            </a:r>
          </a:p>
          <a:p>
            <a:endParaRPr lang="pt-BR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pt-BR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pt-BR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arenadores</a:t>
            </a:r>
            <a:endParaRPr lang="pt-BR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pt-BR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grasadores</a:t>
            </a:r>
            <a:endParaRPr lang="pt-BR" sz="2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1 Título"/>
          <p:cNvSpPr txBox="1">
            <a:spLocks/>
          </p:cNvSpPr>
          <p:nvPr/>
        </p:nvSpPr>
        <p:spPr>
          <a:xfrm>
            <a:off x="467544" y="11663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C" b="1" dirty="0" smtClean="0">
                <a:latin typeface="Garamond Premr Pro Smbd" pitchFamily="18" charset="0"/>
              </a:rPr>
              <a:t>PARTE TEÓRICA – </a:t>
            </a:r>
            <a:r>
              <a:rPr lang="es-EC" sz="3200" b="1" dirty="0" smtClean="0">
                <a:latin typeface="Garamond Premr Pro Smbd" pitchFamily="18" charset="0"/>
              </a:rPr>
              <a:t>Sistemas</a:t>
            </a:r>
            <a:endParaRPr lang="es-EC" sz="3200" b="1" dirty="0">
              <a:latin typeface="Garamond Premr Pro Smbd" pitchFamily="18" charset="0"/>
            </a:endParaRPr>
          </a:p>
        </p:txBody>
      </p:sp>
      <p:sp>
        <p:nvSpPr>
          <p:cNvPr id="2" name="AutoShape 2" descr="Resultado de imagen para pretratamient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sp>
        <p:nvSpPr>
          <p:cNvPr id="8" name="AutoShape 4" descr="Resultado de imagen para pretratamiento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C"/>
          </a:p>
        </p:txBody>
      </p:sp>
      <p:pic>
        <p:nvPicPr>
          <p:cNvPr id="1026" name="Picture 2" descr="Resultado de imagen para pretratamient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0716" y="1368327"/>
            <a:ext cx="3429000" cy="279082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Resultado de imagen para desarenado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4293096"/>
            <a:ext cx="4314478" cy="248803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1210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4941</TotalTime>
  <Words>2294</Words>
  <Application>Microsoft Office PowerPoint</Application>
  <PresentationFormat>Presentación en pantalla (4:3)</PresentationFormat>
  <Paragraphs>757</Paragraphs>
  <Slides>56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6</vt:i4>
      </vt:variant>
    </vt:vector>
  </HeadingPairs>
  <TitlesOfParts>
    <vt:vector size="64" baseType="lpstr">
      <vt:lpstr>Arial</vt:lpstr>
      <vt:lpstr>Calibri</vt:lpstr>
      <vt:lpstr>Cambria Math</vt:lpstr>
      <vt:lpstr>Garamond Premr Pro Smbd</vt:lpstr>
      <vt:lpstr>Symbol</vt:lpstr>
      <vt:lpstr>Times New Roman</vt:lpstr>
      <vt:lpstr>Tema de Office</vt:lpstr>
      <vt:lpstr>Visio</vt:lpstr>
      <vt:lpstr>   MAESTRÍA EN SISTEMAS DE GESTIÓN AMBIENTAL  PROPUESTA DE UN MODELO DE TRATAMIENTO PARA DESCONTAMINAR AGUAS RESIDUALES EN SAN JOSÉ DE CHALTURA    AUTORA: ING. MARITZA DOLORES RUIZ MEDINA   DIRECTOR: ING. MARCELO LEÓN, M.Sc.  OPONENTE: ING. RICHARD RAMIREZ, Mg.  COORDINADORA: ING. MARGARITA HARO, Mg.  SANGOLQUI, MARZO 2018</vt:lpstr>
      <vt:lpstr>ESQUEMA DE PRESENTACIÓN</vt:lpstr>
      <vt:lpstr>ESQUEMA DE PRESENTACIÓN</vt:lpstr>
      <vt:lpstr>Presentación de PowerPoint</vt:lpstr>
      <vt:lpstr>ESQUEMA DE PRESENTACIÓ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SQUEMA DE PRESENTACIÓ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SQUEMA DE PRESENTACIÓN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SQUEMA DE PRESENTACIÓN</vt:lpstr>
      <vt:lpstr>Presentación de PowerPoint</vt:lpstr>
      <vt:lpstr>ESQUEMA DE PRESENTACIÓN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LOLITA</dc:creator>
  <cp:lastModifiedBy>Marilolita R</cp:lastModifiedBy>
  <cp:revision>135</cp:revision>
  <dcterms:created xsi:type="dcterms:W3CDTF">2015-05-24T23:17:53Z</dcterms:created>
  <dcterms:modified xsi:type="dcterms:W3CDTF">2018-03-28T11:30:26Z</dcterms:modified>
</cp:coreProperties>
</file>